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1407" w:rsidRDefault="00301407" w:rsidP="00301407">
      <w:pPr>
        <w:jc w:val="center"/>
        <w:rPr>
          <w:sz w:val="84"/>
          <w:szCs w:val="84"/>
        </w:rPr>
      </w:pPr>
    </w:p>
    <w:p w:rsidR="00301407" w:rsidRDefault="00301407" w:rsidP="00301407">
      <w:pPr>
        <w:jc w:val="center"/>
        <w:rPr>
          <w:sz w:val="84"/>
          <w:szCs w:val="84"/>
        </w:rPr>
      </w:pPr>
    </w:p>
    <w:p w:rsidR="00301407" w:rsidRDefault="00301407" w:rsidP="00301407">
      <w:pPr>
        <w:jc w:val="center"/>
        <w:rPr>
          <w:sz w:val="84"/>
          <w:szCs w:val="84"/>
        </w:rPr>
      </w:pPr>
    </w:p>
    <w:p w:rsidR="00301407" w:rsidRPr="00301407" w:rsidRDefault="00301407" w:rsidP="00301407">
      <w:pPr>
        <w:jc w:val="center"/>
        <w:rPr>
          <w:sz w:val="84"/>
          <w:szCs w:val="84"/>
        </w:rPr>
      </w:pPr>
      <w:r w:rsidRPr="00301407">
        <w:rPr>
          <w:rFonts w:hint="eastAsia"/>
          <w:sz w:val="84"/>
          <w:szCs w:val="84"/>
        </w:rPr>
        <w:t>VPN</w:t>
      </w:r>
      <w:r w:rsidRPr="00301407">
        <w:rPr>
          <w:rFonts w:hint="eastAsia"/>
          <w:sz w:val="84"/>
          <w:szCs w:val="84"/>
        </w:rPr>
        <w:t>管理平台</w:t>
      </w:r>
    </w:p>
    <w:p w:rsidR="00301407" w:rsidRDefault="00301407" w:rsidP="00301407">
      <w:pPr>
        <w:jc w:val="center"/>
        <w:rPr>
          <w:sz w:val="44"/>
          <w:szCs w:val="44"/>
        </w:rPr>
      </w:pPr>
      <w:r w:rsidRPr="00301407">
        <w:rPr>
          <w:rFonts w:hint="eastAsia"/>
          <w:sz w:val="44"/>
          <w:szCs w:val="44"/>
        </w:rPr>
        <w:t>系统设计说明书</w:t>
      </w:r>
    </w:p>
    <w:p w:rsidR="00301407" w:rsidRDefault="00301407" w:rsidP="00301407">
      <w:pPr>
        <w:jc w:val="center"/>
        <w:rPr>
          <w:sz w:val="44"/>
          <w:szCs w:val="44"/>
        </w:rPr>
      </w:pPr>
    </w:p>
    <w:p w:rsidR="00301407" w:rsidRPr="00301407" w:rsidRDefault="00301407" w:rsidP="00301407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17-</w:t>
      </w:r>
      <w:r>
        <w:rPr>
          <w:sz w:val="28"/>
          <w:szCs w:val="28"/>
        </w:rPr>
        <w:t>07</w:t>
      </w:r>
    </w:p>
    <w:p w:rsidR="00301407" w:rsidRDefault="00301407">
      <w:r>
        <w:br w:type="page"/>
      </w:r>
    </w:p>
    <w:p w:rsidR="00DD460C" w:rsidRDefault="00DD460C" w:rsidP="00301407"/>
    <w:p w:rsidR="0024053C" w:rsidRDefault="0024053C" w:rsidP="00301407">
      <w:pPr>
        <w:pStyle w:val="1"/>
      </w:pPr>
      <w:r>
        <w:t>名词解释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24053C" w:rsidRPr="0024053C" w:rsidTr="0024053C">
        <w:tc>
          <w:tcPr>
            <w:tcW w:w="2689" w:type="dxa"/>
            <w:shd w:val="clear" w:color="auto" w:fill="BFBFBF" w:themeFill="background1" w:themeFillShade="BF"/>
          </w:tcPr>
          <w:p w:rsidR="0024053C" w:rsidRPr="0024053C" w:rsidRDefault="0024053C" w:rsidP="0024053C">
            <w:pPr>
              <w:jc w:val="center"/>
              <w:rPr>
                <w:b/>
              </w:rPr>
            </w:pPr>
            <w:r w:rsidRPr="0024053C">
              <w:rPr>
                <w:b/>
              </w:rPr>
              <w:t>名词术语</w:t>
            </w:r>
          </w:p>
        </w:tc>
        <w:tc>
          <w:tcPr>
            <w:tcW w:w="5607" w:type="dxa"/>
            <w:shd w:val="clear" w:color="auto" w:fill="BFBFBF" w:themeFill="background1" w:themeFillShade="BF"/>
          </w:tcPr>
          <w:p w:rsidR="0024053C" w:rsidRPr="0024053C" w:rsidRDefault="0024053C" w:rsidP="0024053C">
            <w:pPr>
              <w:jc w:val="center"/>
              <w:rPr>
                <w:b/>
              </w:rPr>
            </w:pPr>
            <w:r w:rsidRPr="0024053C">
              <w:rPr>
                <w:rFonts w:hint="eastAsia"/>
                <w:b/>
              </w:rPr>
              <w:t>说明</w:t>
            </w:r>
          </w:p>
        </w:tc>
      </w:tr>
      <w:tr w:rsidR="0024053C" w:rsidTr="0024053C">
        <w:tc>
          <w:tcPr>
            <w:tcW w:w="2689" w:type="dxa"/>
          </w:tcPr>
          <w:p w:rsidR="0024053C" w:rsidRDefault="0001005A" w:rsidP="0024053C">
            <w:r>
              <w:t>管理中心系统</w:t>
            </w:r>
          </w:p>
        </w:tc>
        <w:tc>
          <w:tcPr>
            <w:tcW w:w="5607" w:type="dxa"/>
          </w:tcPr>
          <w:p w:rsidR="0024053C" w:rsidRDefault="0001005A" w:rsidP="00DB3B27">
            <w:r>
              <w:t>VPN</w:t>
            </w:r>
            <w:r w:rsidR="00DB3B27">
              <w:t>服务</w:t>
            </w:r>
            <w:r>
              <w:t>与用户的管理平台</w:t>
            </w:r>
          </w:p>
        </w:tc>
      </w:tr>
      <w:tr w:rsidR="00DB3B27" w:rsidTr="0024053C">
        <w:tc>
          <w:tcPr>
            <w:tcW w:w="2689" w:type="dxa"/>
          </w:tcPr>
          <w:p w:rsidR="00DB3B27" w:rsidRDefault="00DB3B27" w:rsidP="0024053C">
            <w:r>
              <w:t>VPN</w:t>
            </w:r>
            <w:r>
              <w:t>服务提供商</w:t>
            </w:r>
          </w:p>
        </w:tc>
        <w:tc>
          <w:tcPr>
            <w:tcW w:w="5607" w:type="dxa"/>
          </w:tcPr>
          <w:p w:rsidR="00DB3B27" w:rsidRDefault="00DB3B27" w:rsidP="0024053C">
            <w:r>
              <w:t>拥有</w:t>
            </w:r>
            <w:r>
              <w:t>VPN</w:t>
            </w:r>
            <w:r>
              <w:t>服务节点的提供者，对外提供</w:t>
            </w:r>
            <w:r>
              <w:t>VPN</w:t>
            </w:r>
            <w:r>
              <w:t>服务</w:t>
            </w:r>
          </w:p>
        </w:tc>
      </w:tr>
      <w:tr w:rsidR="0001005A" w:rsidTr="0024053C">
        <w:tc>
          <w:tcPr>
            <w:tcW w:w="2689" w:type="dxa"/>
          </w:tcPr>
          <w:p w:rsidR="0001005A" w:rsidRDefault="0001005A" w:rsidP="0001005A">
            <w:r>
              <w:rPr>
                <w:rFonts w:hint="eastAsia"/>
              </w:rPr>
              <w:t>VPN</w:t>
            </w:r>
            <w:r w:rsidR="00DB3B27">
              <w:rPr>
                <w:rFonts w:hint="eastAsia"/>
              </w:rPr>
              <w:t>服务</w:t>
            </w:r>
            <w:r w:rsidR="002E5EB6">
              <w:rPr>
                <w:rFonts w:hint="eastAsia"/>
              </w:rPr>
              <w:t>节点</w:t>
            </w:r>
          </w:p>
        </w:tc>
        <w:tc>
          <w:tcPr>
            <w:tcW w:w="5607" w:type="dxa"/>
          </w:tcPr>
          <w:p w:rsidR="0001005A" w:rsidRDefault="0001005A" w:rsidP="006320B0"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服务的设备</w:t>
            </w:r>
            <w:r w:rsidR="00464473">
              <w:rPr>
                <w:rFonts w:hint="eastAsia"/>
              </w:rPr>
              <w:t>（可为内网地址，支持</w:t>
            </w:r>
            <w:r w:rsidR="00464473">
              <w:rPr>
                <w:rFonts w:hint="eastAsia"/>
              </w:rPr>
              <w:t>NAT</w:t>
            </w:r>
            <w:r w:rsidR="00464473">
              <w:rPr>
                <w:rFonts w:hint="eastAsia"/>
              </w:rPr>
              <w:t>穿透）</w:t>
            </w:r>
          </w:p>
        </w:tc>
      </w:tr>
      <w:tr w:rsidR="00DB3B27" w:rsidTr="0024053C">
        <w:tc>
          <w:tcPr>
            <w:tcW w:w="2689" w:type="dxa"/>
          </w:tcPr>
          <w:p w:rsidR="00DB3B27" w:rsidRDefault="00DB3B27" w:rsidP="0001005A">
            <w:r>
              <w:rPr>
                <w:rFonts w:hint="eastAsia"/>
              </w:rPr>
              <w:t>VPN</w:t>
            </w:r>
            <w:r>
              <w:t>用户</w:t>
            </w:r>
          </w:p>
        </w:tc>
        <w:tc>
          <w:tcPr>
            <w:tcW w:w="5607" w:type="dxa"/>
          </w:tcPr>
          <w:p w:rsidR="00DB3B27" w:rsidRDefault="00DB3B27" w:rsidP="006320B0">
            <w:r>
              <w:rPr>
                <w:rFonts w:hint="eastAsia"/>
              </w:rPr>
              <w:t>需要使用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功能的用户，可拥有多个</w:t>
            </w:r>
            <w:r>
              <w:rPr>
                <w:rFonts w:hint="eastAsia"/>
              </w:rPr>
              <w:t>VPN</w:t>
            </w:r>
            <w:r>
              <w:t>用户节点</w:t>
            </w:r>
          </w:p>
        </w:tc>
      </w:tr>
      <w:tr w:rsidR="0001005A" w:rsidTr="0024053C">
        <w:tc>
          <w:tcPr>
            <w:tcW w:w="2689" w:type="dxa"/>
          </w:tcPr>
          <w:p w:rsidR="0001005A" w:rsidRDefault="0001005A" w:rsidP="0001005A"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用户</w:t>
            </w:r>
            <w:r w:rsidR="00DB3B27">
              <w:rPr>
                <w:rFonts w:hint="eastAsia"/>
              </w:rPr>
              <w:t>节点</w:t>
            </w:r>
          </w:p>
        </w:tc>
        <w:tc>
          <w:tcPr>
            <w:tcW w:w="5607" w:type="dxa"/>
          </w:tcPr>
          <w:p w:rsidR="0001005A" w:rsidRDefault="0001005A" w:rsidP="0001005A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VPN</w:t>
            </w:r>
            <w:r>
              <w:rPr>
                <w:rFonts w:hint="eastAsia"/>
              </w:rPr>
              <w:t>服务的设备</w:t>
            </w:r>
            <w:r w:rsidR="006320B0">
              <w:rPr>
                <w:rFonts w:hint="eastAsia"/>
              </w:rPr>
              <w:t>，此设备</w:t>
            </w:r>
            <w:r w:rsidR="006320B0">
              <w:rPr>
                <w:rFonts w:hint="eastAsia"/>
              </w:rPr>
              <w:t>IP</w:t>
            </w:r>
            <w:r w:rsidR="006320B0">
              <w:rPr>
                <w:rFonts w:hint="eastAsia"/>
              </w:rPr>
              <w:t>地址为公网地址</w:t>
            </w:r>
          </w:p>
        </w:tc>
      </w:tr>
    </w:tbl>
    <w:p w:rsidR="0024053C" w:rsidRPr="0024053C" w:rsidRDefault="0024053C" w:rsidP="0024053C"/>
    <w:p w:rsidR="008B7CD9" w:rsidRDefault="008B7CD9" w:rsidP="00222DA5">
      <w:pPr>
        <w:pStyle w:val="1"/>
      </w:pPr>
      <w:r>
        <w:t>系统功能模型</w:t>
      </w:r>
    </w:p>
    <w:p w:rsidR="008B7CD9" w:rsidRDefault="009C41B1" w:rsidP="008B7CD9">
      <w:r>
        <w:object w:dxaOrig="13021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17.9pt" o:ole="">
            <v:imagedata r:id="rId7" o:title=""/>
          </v:shape>
          <o:OLEObject Type="Embed" ProgID="Visio.Drawing.15" ShapeID="_x0000_i1025" DrawAspect="Content" ObjectID="_1563807885" r:id="rId8"/>
        </w:object>
      </w:r>
    </w:p>
    <w:p w:rsidR="00C97FA3" w:rsidRDefault="00C97FA3" w:rsidP="00C97FA3">
      <w:pPr>
        <w:pStyle w:val="1"/>
      </w:pPr>
      <w:r>
        <w:t>系统开发模块说明</w:t>
      </w:r>
    </w:p>
    <w:p w:rsidR="00C97FA3" w:rsidRDefault="00C7627A" w:rsidP="00C7627A">
      <w:pPr>
        <w:pStyle w:val="2"/>
      </w:pPr>
      <w:r>
        <w:t>VPN</w:t>
      </w:r>
      <w:r>
        <w:t>管理中心系统</w:t>
      </w:r>
    </w:p>
    <w:p w:rsidR="0004692A" w:rsidRPr="0004692A" w:rsidRDefault="00870B7F" w:rsidP="0004692A">
      <w:r>
        <w:rPr>
          <w:rFonts w:hint="eastAsia"/>
        </w:rPr>
        <w:t>VPN</w:t>
      </w:r>
      <w:r>
        <w:rPr>
          <w:rFonts w:hint="eastAsia"/>
        </w:rPr>
        <w:t>管理中心系统主要实现服务提供商、</w:t>
      </w:r>
      <w:r>
        <w:rPr>
          <w:rFonts w:hint="eastAsia"/>
        </w:rPr>
        <w:t>VPN</w:t>
      </w:r>
      <w:r>
        <w:rPr>
          <w:rFonts w:hint="eastAsia"/>
        </w:rPr>
        <w:t>服务节点、</w:t>
      </w:r>
      <w:r>
        <w:rPr>
          <w:rFonts w:hint="eastAsia"/>
        </w:rPr>
        <w:t>VPN</w:t>
      </w:r>
      <w:r>
        <w:rPr>
          <w:rFonts w:hint="eastAsia"/>
        </w:rPr>
        <w:t>用户、</w:t>
      </w:r>
      <w:r>
        <w:rPr>
          <w:rFonts w:hint="eastAsia"/>
        </w:rPr>
        <w:t>VPN</w:t>
      </w:r>
      <w:r>
        <w:rPr>
          <w:rFonts w:hint="eastAsia"/>
        </w:rPr>
        <w:t>用户节点和</w:t>
      </w:r>
      <w:r>
        <w:rPr>
          <w:rFonts w:hint="eastAsia"/>
        </w:rPr>
        <w:t>VPN</w:t>
      </w:r>
      <w:r>
        <w:rPr>
          <w:rFonts w:hint="eastAsia"/>
        </w:rPr>
        <w:t>域等基本信息数据管理，</w:t>
      </w:r>
      <w:r w:rsidR="008F5203">
        <w:rPr>
          <w:rFonts w:hint="eastAsia"/>
        </w:rPr>
        <w:t>以及</w:t>
      </w:r>
      <w:r>
        <w:rPr>
          <w:rFonts w:hint="eastAsia"/>
        </w:rPr>
        <w:t>系统的角色及权限配置管理；</w:t>
      </w:r>
    </w:p>
    <w:p w:rsidR="00C7627A" w:rsidRDefault="00C7627A" w:rsidP="00C7627A">
      <w:pPr>
        <w:pStyle w:val="2"/>
      </w:pPr>
      <w:r>
        <w:lastRenderedPageBreak/>
        <w:t>VPN</w:t>
      </w:r>
      <w:r>
        <w:t>管理中心接口</w:t>
      </w:r>
    </w:p>
    <w:p w:rsidR="00E946CA" w:rsidRPr="00E946CA" w:rsidRDefault="00C47CA2" w:rsidP="00E946CA">
      <w:r>
        <w:rPr>
          <w:rFonts w:hint="eastAsia"/>
        </w:rPr>
        <w:t>VPN</w:t>
      </w:r>
      <w:r>
        <w:rPr>
          <w:rFonts w:hint="eastAsia"/>
        </w:rPr>
        <w:t>管理中心接口，主要针对平台已配置好的数据，释放接口提供给</w:t>
      </w:r>
      <w:r>
        <w:rPr>
          <w:rFonts w:hint="eastAsia"/>
        </w:rPr>
        <w:t>VPN</w:t>
      </w:r>
      <w:r>
        <w:rPr>
          <w:rFonts w:hint="eastAsia"/>
        </w:rPr>
        <w:t>服务节点与</w:t>
      </w:r>
      <w:r>
        <w:rPr>
          <w:rFonts w:hint="eastAsia"/>
        </w:rPr>
        <w:t>VPN</w:t>
      </w:r>
      <w:r>
        <w:rPr>
          <w:rFonts w:hint="eastAsia"/>
        </w:rPr>
        <w:t>用户节点上面的服务程序对接使用，节点上面的服务程序，通过接口获取数据并进行</w:t>
      </w:r>
      <w:r>
        <w:rPr>
          <w:rFonts w:hint="eastAsia"/>
        </w:rPr>
        <w:t>VPN</w:t>
      </w:r>
      <w:r>
        <w:rPr>
          <w:rFonts w:hint="eastAsia"/>
        </w:rPr>
        <w:t>运行环境的配置与实现；</w:t>
      </w:r>
    </w:p>
    <w:p w:rsidR="00C7627A" w:rsidRDefault="00C7627A" w:rsidP="00C7627A">
      <w:pPr>
        <w:pStyle w:val="2"/>
      </w:pPr>
      <w:r>
        <w:t>VPN</w:t>
      </w:r>
      <w:r>
        <w:t>服务节点服务</w:t>
      </w:r>
    </w:p>
    <w:p w:rsidR="00E946CA" w:rsidRPr="00E946CA" w:rsidRDefault="002B0E50" w:rsidP="00E946CA">
      <w:r>
        <w:rPr>
          <w:rFonts w:hint="eastAsia"/>
        </w:rPr>
        <w:t>该服务负责配置与管理</w:t>
      </w:r>
      <w:r>
        <w:rPr>
          <w:rFonts w:hint="eastAsia"/>
        </w:rPr>
        <w:t>VPN</w:t>
      </w:r>
      <w:r>
        <w:rPr>
          <w:rFonts w:hint="eastAsia"/>
        </w:rPr>
        <w:t>服务节点，通过管理中心接口获取</w:t>
      </w:r>
      <w:r>
        <w:rPr>
          <w:rFonts w:hint="eastAsia"/>
        </w:rPr>
        <w:t>VPN</w:t>
      </w:r>
      <w:r w:rsidR="00287288">
        <w:rPr>
          <w:rFonts w:hint="eastAsia"/>
        </w:rPr>
        <w:t>服务</w:t>
      </w:r>
      <w:r>
        <w:rPr>
          <w:rFonts w:hint="eastAsia"/>
        </w:rPr>
        <w:t>配置的参数信息，进行</w:t>
      </w:r>
      <w:r>
        <w:rPr>
          <w:rFonts w:hint="eastAsia"/>
        </w:rPr>
        <w:t>VPN</w:t>
      </w:r>
      <w:r w:rsidR="00287288">
        <w:rPr>
          <w:rFonts w:hint="eastAsia"/>
        </w:rPr>
        <w:t>服务</w:t>
      </w:r>
      <w:r>
        <w:rPr>
          <w:rFonts w:hint="eastAsia"/>
        </w:rPr>
        <w:t>的配置与管理，并发送</w:t>
      </w:r>
      <w:r>
        <w:rPr>
          <w:rFonts w:hint="eastAsia"/>
        </w:rPr>
        <w:t>Hello</w:t>
      </w:r>
      <w:r>
        <w:rPr>
          <w:rFonts w:hint="eastAsia"/>
        </w:rPr>
        <w:t>心跳数据；</w:t>
      </w:r>
    </w:p>
    <w:p w:rsidR="00C7627A" w:rsidRDefault="00C7627A" w:rsidP="00C7627A">
      <w:pPr>
        <w:pStyle w:val="2"/>
      </w:pPr>
      <w:r>
        <w:t>VPN</w:t>
      </w:r>
      <w:r>
        <w:t>用户节点服务</w:t>
      </w:r>
    </w:p>
    <w:p w:rsidR="00E946CA" w:rsidRPr="00287288" w:rsidRDefault="00287288" w:rsidP="00E946CA">
      <w:r>
        <w:rPr>
          <w:rFonts w:hint="eastAsia"/>
        </w:rPr>
        <w:t>该服务负责配置与管理</w:t>
      </w:r>
      <w:r>
        <w:rPr>
          <w:rFonts w:hint="eastAsia"/>
        </w:rPr>
        <w:t>VPN</w:t>
      </w:r>
      <w:r>
        <w:rPr>
          <w:rFonts w:hint="eastAsia"/>
        </w:rPr>
        <w:t>用户节点，通过管理中心接口获取</w:t>
      </w:r>
      <w:r>
        <w:rPr>
          <w:rFonts w:hint="eastAsia"/>
        </w:rPr>
        <w:t>VPN</w:t>
      </w:r>
      <w:r>
        <w:rPr>
          <w:rFonts w:hint="eastAsia"/>
        </w:rPr>
        <w:t>用户配置的参数信息，进行</w:t>
      </w:r>
      <w:r>
        <w:rPr>
          <w:rFonts w:hint="eastAsia"/>
        </w:rPr>
        <w:t>VPN</w:t>
      </w:r>
      <w:r>
        <w:rPr>
          <w:rFonts w:hint="eastAsia"/>
        </w:rPr>
        <w:t>用户的配置与管理，并发送</w:t>
      </w:r>
      <w:r>
        <w:rPr>
          <w:rFonts w:hint="eastAsia"/>
        </w:rPr>
        <w:t>Hello</w:t>
      </w:r>
      <w:r>
        <w:rPr>
          <w:rFonts w:hint="eastAsia"/>
        </w:rPr>
        <w:t>心跳数据；</w:t>
      </w:r>
    </w:p>
    <w:p w:rsidR="00A5410D" w:rsidRDefault="004552ED" w:rsidP="00222DA5">
      <w:pPr>
        <w:pStyle w:val="1"/>
      </w:pPr>
      <w:r>
        <w:t>VPN</w:t>
      </w:r>
      <w:r>
        <w:t>管理中心</w:t>
      </w:r>
      <w:r w:rsidR="00467426">
        <w:t>系统功能概述</w:t>
      </w:r>
    </w:p>
    <w:p w:rsidR="008149AD" w:rsidRDefault="005447C0" w:rsidP="00D76E2F">
      <w:r>
        <w:rPr>
          <w:rFonts w:hint="eastAsia"/>
        </w:rPr>
        <w:t>VPN</w:t>
      </w:r>
      <w:r>
        <w:rPr>
          <w:rFonts w:hint="eastAsia"/>
        </w:rPr>
        <w:t>管理中心</w:t>
      </w:r>
      <w:r w:rsidR="00BA6EF2">
        <w:rPr>
          <w:rFonts w:hint="eastAsia"/>
        </w:rPr>
        <w:t>系统</w:t>
      </w:r>
      <w:r>
        <w:rPr>
          <w:rFonts w:hint="eastAsia"/>
        </w:rPr>
        <w:t>主要</w:t>
      </w:r>
      <w:r w:rsidR="00BA6EF2">
        <w:rPr>
          <w:rFonts w:hint="eastAsia"/>
        </w:rPr>
        <w:t>实现</w:t>
      </w:r>
      <w:r w:rsidR="0004692A">
        <w:rPr>
          <w:rFonts w:hint="eastAsia"/>
        </w:rPr>
        <w:t>服务提供商、</w:t>
      </w:r>
      <w:r w:rsidR="00BA6EF2">
        <w:rPr>
          <w:rFonts w:hint="eastAsia"/>
        </w:rPr>
        <w:t>VPN</w:t>
      </w:r>
      <w:r w:rsidR="0004692A">
        <w:rPr>
          <w:rFonts w:hint="eastAsia"/>
        </w:rPr>
        <w:t>服务</w:t>
      </w:r>
      <w:r w:rsidR="002E5EB6">
        <w:rPr>
          <w:rFonts w:hint="eastAsia"/>
        </w:rPr>
        <w:t>节点</w:t>
      </w:r>
      <w:r w:rsidR="0004692A">
        <w:rPr>
          <w:rFonts w:hint="eastAsia"/>
        </w:rPr>
        <w:t>、</w:t>
      </w:r>
      <w:r w:rsidR="0004692A">
        <w:rPr>
          <w:rFonts w:hint="eastAsia"/>
        </w:rPr>
        <w:t>VPN</w:t>
      </w:r>
      <w:r w:rsidR="0004692A">
        <w:rPr>
          <w:rFonts w:hint="eastAsia"/>
        </w:rPr>
        <w:t>用户、</w:t>
      </w:r>
      <w:r w:rsidR="00BA6EF2">
        <w:rPr>
          <w:rFonts w:hint="eastAsia"/>
        </w:rPr>
        <w:t>VPN</w:t>
      </w:r>
      <w:r w:rsidR="00BA6EF2">
        <w:rPr>
          <w:rFonts w:hint="eastAsia"/>
        </w:rPr>
        <w:t>用户</w:t>
      </w:r>
      <w:r w:rsidR="0004692A">
        <w:rPr>
          <w:rFonts w:hint="eastAsia"/>
        </w:rPr>
        <w:t>节点和</w:t>
      </w:r>
      <w:proofErr w:type="gramStart"/>
      <w:r w:rsidR="0004692A">
        <w:rPr>
          <w:rFonts w:hint="eastAsia"/>
        </w:rPr>
        <w:t>域等</w:t>
      </w:r>
      <w:proofErr w:type="gramEnd"/>
      <w:r w:rsidR="0004692A">
        <w:rPr>
          <w:rFonts w:hint="eastAsia"/>
        </w:rPr>
        <w:t>基本</w:t>
      </w:r>
      <w:r w:rsidR="00BA6EF2">
        <w:rPr>
          <w:rFonts w:hint="eastAsia"/>
        </w:rPr>
        <w:t>信息数据管理；</w:t>
      </w:r>
    </w:p>
    <w:p w:rsidR="002B5428" w:rsidRDefault="001D6C93" w:rsidP="00222DA5">
      <w:pPr>
        <w:pStyle w:val="2"/>
      </w:pPr>
      <w:r>
        <w:t>服务提供</w:t>
      </w:r>
      <w:r w:rsidR="00C84621">
        <w:t>商</w:t>
      </w:r>
      <w:r w:rsidR="002B5428">
        <w:t>管理</w:t>
      </w:r>
    </w:p>
    <w:p w:rsidR="00F974A3" w:rsidRDefault="001D6C93" w:rsidP="00D76E2F">
      <w:r>
        <w:t>服务提供</w:t>
      </w:r>
      <w:r w:rsidR="00C84621">
        <w:t>商</w:t>
      </w:r>
      <w:r w:rsidR="002B5428">
        <w:t>信息有：编号、姓名、</w:t>
      </w:r>
      <w:r w:rsidR="00D74B82">
        <w:t>登录密码、</w:t>
      </w:r>
      <w:r w:rsidR="002B5428">
        <w:t>联系地址与电话、管辖的</w:t>
      </w:r>
      <w:proofErr w:type="spellStart"/>
      <w:r w:rsidR="002B5428">
        <w:rPr>
          <w:rFonts w:hint="eastAsia"/>
        </w:rPr>
        <w:t>vpn</w:t>
      </w:r>
      <w:proofErr w:type="spellEnd"/>
      <w:r w:rsidR="003A63A6">
        <w:rPr>
          <w:rFonts w:hint="eastAsia"/>
        </w:rPr>
        <w:t>节</w:t>
      </w:r>
      <w:r w:rsidR="002B5428">
        <w:rPr>
          <w:rFonts w:hint="eastAsia"/>
        </w:rPr>
        <w:t>点资源列表</w:t>
      </w:r>
      <w:r w:rsidR="003A63A6">
        <w:rPr>
          <w:rFonts w:hint="eastAsia"/>
        </w:rPr>
        <w:t>（增加</w:t>
      </w:r>
      <w:r w:rsidR="003A63A6">
        <w:rPr>
          <w:rFonts w:hint="eastAsia"/>
        </w:rPr>
        <w:t>VPN</w:t>
      </w:r>
      <w:r w:rsidR="003A63A6">
        <w:rPr>
          <w:rFonts w:hint="eastAsia"/>
        </w:rPr>
        <w:t>节点，删除</w:t>
      </w:r>
      <w:r w:rsidR="003A63A6">
        <w:rPr>
          <w:rFonts w:hint="eastAsia"/>
        </w:rPr>
        <w:t>VPN</w:t>
      </w:r>
      <w:r w:rsidR="003A63A6">
        <w:rPr>
          <w:rFonts w:hint="eastAsia"/>
        </w:rPr>
        <w:t>节点）</w:t>
      </w:r>
      <w:r w:rsidR="002B5428">
        <w:rPr>
          <w:rFonts w:hint="eastAsia"/>
        </w:rPr>
        <w:t>；</w:t>
      </w:r>
    </w:p>
    <w:p w:rsidR="002B5428" w:rsidRDefault="00252F1C" w:rsidP="00D76E2F">
      <w:r>
        <w:rPr>
          <w:rFonts w:hint="eastAsia"/>
        </w:rPr>
        <w:t>系统对外提供</w:t>
      </w:r>
      <w:r w:rsidR="00D74B82">
        <w:rPr>
          <w:rFonts w:hint="eastAsia"/>
        </w:rPr>
        <w:t>服务提供商的注册、注销、资料修改</w:t>
      </w:r>
      <w:r>
        <w:rPr>
          <w:rFonts w:hint="eastAsia"/>
        </w:rPr>
        <w:t>的功能，同时</w:t>
      </w:r>
      <w:r w:rsidR="00D74B82">
        <w:rPr>
          <w:rFonts w:hint="eastAsia"/>
        </w:rPr>
        <w:t>平台</w:t>
      </w:r>
      <w:r>
        <w:rPr>
          <w:rFonts w:hint="eastAsia"/>
        </w:rPr>
        <w:t>也为</w:t>
      </w:r>
      <w:r w:rsidR="00D74B82">
        <w:rPr>
          <w:rFonts w:hint="eastAsia"/>
        </w:rPr>
        <w:t>服务提供商提供查询所提供的</w:t>
      </w:r>
      <w:r w:rsidR="00D74B82">
        <w:rPr>
          <w:rFonts w:hint="eastAsia"/>
        </w:rPr>
        <w:t>VPN</w:t>
      </w:r>
      <w:r>
        <w:rPr>
          <w:rFonts w:hint="eastAsia"/>
        </w:rPr>
        <w:t>节点工作情况与统计的功能，需要有一个</w:t>
      </w:r>
      <w:r w:rsidR="00D74B82">
        <w:rPr>
          <w:rFonts w:hint="eastAsia"/>
        </w:rPr>
        <w:t>平台</w:t>
      </w:r>
      <w:r>
        <w:rPr>
          <w:rFonts w:hint="eastAsia"/>
        </w:rPr>
        <w:t>管理</w:t>
      </w:r>
      <w:r w:rsidR="00D74B82">
        <w:rPr>
          <w:rFonts w:hint="eastAsia"/>
        </w:rPr>
        <w:t>的入口，初始的编号系统自行分配，初始密码为注册服务提供商时默认</w:t>
      </w:r>
      <w:r w:rsidR="00D74B82">
        <w:rPr>
          <w:rFonts w:hint="eastAsia"/>
        </w:rPr>
        <w:t>888888</w:t>
      </w:r>
      <w:r w:rsidR="00D74B82">
        <w:rPr>
          <w:rFonts w:hint="eastAsia"/>
        </w:rPr>
        <w:t>，后续提供商登录平台允许自行修改</w:t>
      </w:r>
      <w:r>
        <w:rPr>
          <w:rFonts w:hint="eastAsia"/>
        </w:rPr>
        <w:t>，服务提供商具体服务节点的新增、删除的权限，但新增的节点，处理未审核的状态，只有通过系统管理员审核通过后，</w:t>
      </w:r>
      <w:r w:rsidR="00EE5230">
        <w:rPr>
          <w:rFonts w:hint="eastAsia"/>
        </w:rPr>
        <w:t>并为该节点分配一个</w:t>
      </w:r>
      <w:r w:rsidR="00EE5230">
        <w:rPr>
          <w:rFonts w:hint="eastAsia"/>
        </w:rPr>
        <w:t>IP</w:t>
      </w:r>
      <w:r w:rsidR="00EE5230">
        <w:rPr>
          <w:rFonts w:hint="eastAsia"/>
        </w:rPr>
        <w:t>地址之后，</w:t>
      </w:r>
      <w:r>
        <w:rPr>
          <w:rFonts w:hint="eastAsia"/>
        </w:rPr>
        <w:t>该服务节点才可以正常的开通与使用</w:t>
      </w:r>
      <w:r w:rsidR="00D74B82">
        <w:rPr>
          <w:rFonts w:hint="eastAsia"/>
        </w:rPr>
        <w:t>；</w:t>
      </w:r>
    </w:p>
    <w:p w:rsidR="002B5428" w:rsidRDefault="00CF248B" w:rsidP="008F792F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注册</w:t>
      </w:r>
      <w:r w:rsidR="000D41F0">
        <w:rPr>
          <w:rFonts w:hint="eastAsia"/>
        </w:rPr>
        <w:t>服务提供商；</w:t>
      </w:r>
    </w:p>
    <w:p w:rsidR="000D41F0" w:rsidRDefault="004056DD" w:rsidP="008F792F">
      <w:pPr>
        <w:pStyle w:val="af1"/>
        <w:numPr>
          <w:ilvl w:val="0"/>
          <w:numId w:val="4"/>
        </w:numPr>
        <w:ind w:firstLineChars="0"/>
      </w:pPr>
      <w:r>
        <w:t>注销</w:t>
      </w:r>
      <w:r w:rsidR="000D41F0">
        <w:t>服务提供商；</w:t>
      </w:r>
    </w:p>
    <w:p w:rsidR="000D41F0" w:rsidRDefault="004056DD" w:rsidP="008F792F">
      <w:pPr>
        <w:pStyle w:val="af1"/>
        <w:numPr>
          <w:ilvl w:val="0"/>
          <w:numId w:val="4"/>
        </w:numPr>
        <w:ind w:firstLineChars="0"/>
      </w:pPr>
      <w:r>
        <w:t>修改</w:t>
      </w:r>
      <w:r w:rsidR="000D41F0">
        <w:t>服务提供商资料；</w:t>
      </w:r>
    </w:p>
    <w:p w:rsidR="000D41F0" w:rsidRDefault="000D41F0" w:rsidP="008F792F">
      <w:pPr>
        <w:pStyle w:val="af1"/>
        <w:numPr>
          <w:ilvl w:val="0"/>
          <w:numId w:val="4"/>
        </w:numPr>
        <w:ind w:firstLineChars="0"/>
      </w:pPr>
      <w:r>
        <w:t>服务提供商</w:t>
      </w:r>
      <w:r>
        <w:t>VPN</w:t>
      </w:r>
      <w:r>
        <w:t>节点设备管理；</w:t>
      </w:r>
    </w:p>
    <w:p w:rsidR="00EF48F9" w:rsidRDefault="00EF48F9" w:rsidP="008F792F">
      <w:pPr>
        <w:pStyle w:val="af1"/>
        <w:numPr>
          <w:ilvl w:val="0"/>
          <w:numId w:val="4"/>
        </w:numPr>
        <w:ind w:firstLineChars="0"/>
      </w:pPr>
      <w:r>
        <w:t>查询</w:t>
      </w:r>
      <w:r>
        <w:t>VPN</w:t>
      </w:r>
      <w:r>
        <w:t>节点的运行状态及工作时长统计；</w:t>
      </w:r>
    </w:p>
    <w:p w:rsidR="00EA3ED8" w:rsidRDefault="00EA3ED8" w:rsidP="00EA3ED8">
      <w:pPr>
        <w:pStyle w:val="2"/>
      </w:pPr>
      <w:r>
        <w:t>VPN</w:t>
      </w:r>
      <w:r>
        <w:t>域管理</w:t>
      </w:r>
    </w:p>
    <w:p w:rsidR="00EA3ED8" w:rsidRDefault="00EA3ED8" w:rsidP="00D76E2F">
      <w:r>
        <w:lastRenderedPageBreak/>
        <w:t>VPN</w:t>
      </w:r>
      <w:r>
        <w:t>域的信息内容包括：域</w:t>
      </w:r>
      <w:r>
        <w:t>ID</w:t>
      </w:r>
      <w:r>
        <w:t>、域名称、域描述、域的</w:t>
      </w:r>
      <w:r>
        <w:t>IP</w:t>
      </w:r>
      <w:r>
        <w:t>地址段、域密钥、</w:t>
      </w:r>
      <w:r>
        <w:t>SUPER Node IP</w:t>
      </w:r>
      <w:r>
        <w:t>地址、</w:t>
      </w:r>
      <w:r>
        <w:t>SUPER Node</w:t>
      </w:r>
      <w:r>
        <w:t>端口；</w:t>
      </w:r>
      <w:r>
        <w:tab/>
      </w:r>
    </w:p>
    <w:p w:rsidR="00EA3ED8" w:rsidRDefault="00EA3ED8" w:rsidP="00EA3ED8">
      <w:pPr>
        <w:pStyle w:val="af1"/>
        <w:numPr>
          <w:ilvl w:val="0"/>
          <w:numId w:val="8"/>
        </w:numPr>
        <w:ind w:firstLineChars="0"/>
      </w:pPr>
      <w:r>
        <w:t>新增域信息</w:t>
      </w:r>
    </w:p>
    <w:p w:rsidR="00EA3ED8" w:rsidRDefault="00EA3ED8" w:rsidP="00EA3ED8">
      <w:pPr>
        <w:pStyle w:val="af1"/>
        <w:numPr>
          <w:ilvl w:val="0"/>
          <w:numId w:val="8"/>
        </w:numPr>
        <w:ind w:firstLineChars="0"/>
      </w:pPr>
      <w:r>
        <w:t>修改域信息</w:t>
      </w:r>
    </w:p>
    <w:p w:rsidR="00EA3ED8" w:rsidRDefault="00EA3ED8" w:rsidP="00EA3ED8">
      <w:pPr>
        <w:pStyle w:val="af1"/>
        <w:numPr>
          <w:ilvl w:val="0"/>
          <w:numId w:val="8"/>
        </w:numPr>
        <w:ind w:firstLineChars="0"/>
      </w:pPr>
      <w:r>
        <w:t>删除域信息</w:t>
      </w:r>
      <w:r w:rsidR="00B225F5">
        <w:rPr>
          <w:rFonts w:hint="eastAsia"/>
        </w:rPr>
        <w:t>（删除前提需保证</w:t>
      </w:r>
      <w:proofErr w:type="gramStart"/>
      <w:r w:rsidR="00B225F5">
        <w:rPr>
          <w:rFonts w:hint="eastAsia"/>
        </w:rPr>
        <w:t>此域没有</w:t>
      </w:r>
      <w:proofErr w:type="gramEnd"/>
      <w:r w:rsidR="00B225F5">
        <w:rPr>
          <w:rFonts w:hint="eastAsia"/>
        </w:rPr>
        <w:t>在任何的节点中被使用）</w:t>
      </w:r>
    </w:p>
    <w:p w:rsidR="00EA3ED8" w:rsidRDefault="00EA3ED8" w:rsidP="00EA3ED8">
      <w:pPr>
        <w:pStyle w:val="af1"/>
        <w:numPr>
          <w:ilvl w:val="0"/>
          <w:numId w:val="8"/>
        </w:numPr>
        <w:ind w:firstLineChars="0"/>
      </w:pPr>
      <w:r>
        <w:t>查询域信息</w:t>
      </w:r>
    </w:p>
    <w:p w:rsidR="008149AD" w:rsidRDefault="008149AD" w:rsidP="00222DA5">
      <w:pPr>
        <w:pStyle w:val="2"/>
      </w:pPr>
      <w:r>
        <w:t>VPN</w:t>
      </w:r>
      <w:r w:rsidR="009E6D20">
        <w:t>服务</w:t>
      </w:r>
      <w:r w:rsidR="002E5EB6">
        <w:t>节点</w:t>
      </w:r>
      <w:r w:rsidR="00222DA5">
        <w:t>功能</w:t>
      </w:r>
    </w:p>
    <w:p w:rsidR="006F57F2" w:rsidRDefault="006F57F2" w:rsidP="00D76E2F">
      <w:r>
        <w:t>VPN</w:t>
      </w:r>
      <w:r w:rsidR="009E6D20">
        <w:t>服务</w:t>
      </w:r>
      <w:r>
        <w:t>节点信息有：</w:t>
      </w:r>
      <w:r>
        <w:t>VPN</w:t>
      </w:r>
      <w:r w:rsidR="009E6D20">
        <w:t>服务</w:t>
      </w:r>
      <w:r w:rsidR="00D8699A">
        <w:t>节点编号、</w:t>
      </w:r>
      <w:r w:rsidR="009E6D20">
        <w:t>服务</w:t>
      </w:r>
      <w:r w:rsidR="00D8699A">
        <w:t>节点</w:t>
      </w:r>
      <w:r>
        <w:t>登记时间、</w:t>
      </w:r>
      <w:r w:rsidR="005C775F">
        <w:t>VPN</w:t>
      </w:r>
      <w:r w:rsidR="005C775F">
        <w:t>节点的</w:t>
      </w:r>
      <w:r w:rsidR="005C775F">
        <w:t>MAC</w:t>
      </w:r>
      <w:r w:rsidR="005C775F">
        <w:t>地址，</w:t>
      </w:r>
      <w:r w:rsidR="008A1FD8">
        <w:t>所属代理商</w:t>
      </w:r>
      <w:r w:rsidR="00E04EB2">
        <w:t>、所属城市</w:t>
      </w:r>
      <w:r w:rsidR="008E2D41">
        <w:t>、</w:t>
      </w:r>
      <w:r w:rsidR="008E2D41" w:rsidRPr="00E04EB2">
        <w:rPr>
          <w:color w:val="FF0000"/>
        </w:rPr>
        <w:t>所属域</w:t>
      </w:r>
      <w:r w:rsidR="006C63FC" w:rsidRPr="00E04EB2">
        <w:rPr>
          <w:color w:val="FF0000"/>
        </w:rPr>
        <w:t>、</w:t>
      </w:r>
      <w:r w:rsidR="00E04EB2" w:rsidRPr="00E04EB2">
        <w:rPr>
          <w:color w:val="FF0000"/>
        </w:rPr>
        <w:t>服务节点</w:t>
      </w:r>
      <w:r w:rsidR="00E04EB2" w:rsidRPr="00E04EB2">
        <w:rPr>
          <w:color w:val="FF0000"/>
        </w:rPr>
        <w:t>IP</w:t>
      </w:r>
      <w:r w:rsidR="00E04EB2" w:rsidRPr="00E04EB2">
        <w:rPr>
          <w:color w:val="FF0000"/>
        </w:rPr>
        <w:t>地址</w:t>
      </w:r>
      <w:r w:rsidR="00A801C1">
        <w:rPr>
          <w:color w:val="FF0000"/>
        </w:rPr>
        <w:t>（</w:t>
      </w:r>
      <w:proofErr w:type="gramStart"/>
      <w:r w:rsidR="00A801C1">
        <w:rPr>
          <w:color w:val="FF0000"/>
        </w:rPr>
        <w:t>所属域跟</w:t>
      </w:r>
      <w:proofErr w:type="spellStart"/>
      <w:proofErr w:type="gramEnd"/>
      <w:r w:rsidR="00A801C1">
        <w:rPr>
          <w:color w:val="FF0000"/>
        </w:rPr>
        <w:t>ip</w:t>
      </w:r>
      <w:proofErr w:type="spellEnd"/>
      <w:r w:rsidR="00A801C1">
        <w:rPr>
          <w:color w:val="FF0000"/>
        </w:rPr>
        <w:t>地址只能由系统管理员在授权的时候进行分配设置）</w:t>
      </w:r>
      <w:r>
        <w:t>；</w:t>
      </w:r>
    </w:p>
    <w:p w:rsidR="0011287A" w:rsidRDefault="00BA6EF2" w:rsidP="00341E32">
      <w:r>
        <w:rPr>
          <w:rFonts w:hint="eastAsia"/>
        </w:rPr>
        <w:t>VPN</w:t>
      </w:r>
      <w:r w:rsidR="009E6D20">
        <w:rPr>
          <w:rFonts w:hint="eastAsia"/>
        </w:rPr>
        <w:t>服务</w:t>
      </w:r>
      <w:r w:rsidR="002E5EB6">
        <w:rPr>
          <w:rFonts w:hint="eastAsia"/>
        </w:rPr>
        <w:t>节点</w:t>
      </w:r>
      <w:r>
        <w:rPr>
          <w:rFonts w:hint="eastAsia"/>
        </w:rPr>
        <w:t>在</w:t>
      </w:r>
      <w:r w:rsidR="0011287A">
        <w:rPr>
          <w:rFonts w:hint="eastAsia"/>
        </w:rPr>
        <w:t>初次</w:t>
      </w:r>
      <w:r>
        <w:rPr>
          <w:rFonts w:hint="eastAsia"/>
        </w:rPr>
        <w:t>启动的时候，</w:t>
      </w:r>
      <w:r w:rsidR="0011287A">
        <w:rPr>
          <w:rFonts w:hint="eastAsia"/>
        </w:rPr>
        <w:t>会发起设备初始化请求，管理平台在收到这个初始化请求的时候，根据已配置好的初始化参数下发给</w:t>
      </w:r>
      <w:r w:rsidR="0011287A">
        <w:rPr>
          <w:rFonts w:hint="eastAsia"/>
        </w:rPr>
        <w:t>VPN</w:t>
      </w:r>
      <w:r w:rsidR="0011287A">
        <w:rPr>
          <w:rFonts w:hint="eastAsia"/>
        </w:rPr>
        <w:t>节点；</w:t>
      </w:r>
    </w:p>
    <w:p w:rsidR="0011287A" w:rsidRDefault="0011287A" w:rsidP="00341E32">
      <w:r>
        <w:rPr>
          <w:rFonts w:hint="eastAsia"/>
        </w:rPr>
        <w:t>首次使用</w:t>
      </w:r>
      <w:r w:rsidRPr="00341E32">
        <w:rPr>
          <w:rFonts w:hint="eastAsia"/>
          <w:color w:val="FF0000"/>
        </w:rPr>
        <w:t>（以后会每天定时，这个定时的时间是如何管理）</w:t>
      </w:r>
      <w:r>
        <w:rPr>
          <w:rFonts w:hint="eastAsia"/>
        </w:rPr>
        <w:t>VPN</w:t>
      </w:r>
      <w:r w:rsidR="009E6D20">
        <w:rPr>
          <w:rFonts w:hint="eastAsia"/>
        </w:rPr>
        <w:t>服务</w:t>
      </w:r>
      <w:r>
        <w:rPr>
          <w:rFonts w:hint="eastAsia"/>
        </w:rPr>
        <w:t>节点会发起配置更新的请求，管理平台收到这个配置更新的请求，根据已配置好的配置参数</w:t>
      </w:r>
      <w:r w:rsidR="000C0AF0">
        <w:rPr>
          <w:rFonts w:hint="eastAsia"/>
        </w:rPr>
        <w:t>文件</w:t>
      </w:r>
      <w:r>
        <w:rPr>
          <w:rFonts w:hint="eastAsia"/>
        </w:rPr>
        <w:t>下发给</w:t>
      </w:r>
      <w:r>
        <w:rPr>
          <w:rFonts w:hint="eastAsia"/>
        </w:rPr>
        <w:t>VPN</w:t>
      </w:r>
      <w:r w:rsidR="009E6D20">
        <w:rPr>
          <w:rFonts w:hint="eastAsia"/>
        </w:rPr>
        <w:t>服务</w:t>
      </w:r>
      <w:r>
        <w:rPr>
          <w:rFonts w:hint="eastAsia"/>
        </w:rPr>
        <w:t>节点</w:t>
      </w:r>
      <w:r w:rsidR="008149AD">
        <w:rPr>
          <w:rFonts w:hint="eastAsia"/>
        </w:rPr>
        <w:t>；</w:t>
      </w:r>
    </w:p>
    <w:p w:rsidR="008149AD" w:rsidRDefault="00436871" w:rsidP="00341E32">
      <w:r>
        <w:rPr>
          <w:rFonts w:hint="eastAsia"/>
        </w:rPr>
        <w:t>VPN</w:t>
      </w:r>
      <w:r w:rsidR="009E6D20">
        <w:rPr>
          <w:rFonts w:hint="eastAsia"/>
        </w:rPr>
        <w:t>服务</w:t>
      </w:r>
      <w:r w:rsidR="002E5EB6">
        <w:rPr>
          <w:rFonts w:hint="eastAsia"/>
        </w:rPr>
        <w:t>节点</w:t>
      </w:r>
      <w:r>
        <w:rPr>
          <w:rFonts w:hint="eastAsia"/>
        </w:rPr>
        <w:t>与管理中心系统保持心跳，以便监控连接的状态；</w:t>
      </w:r>
    </w:p>
    <w:p w:rsidR="00341E32" w:rsidRDefault="00341E32" w:rsidP="00341E32">
      <w:pPr>
        <w:pStyle w:val="af1"/>
        <w:numPr>
          <w:ilvl w:val="0"/>
          <w:numId w:val="9"/>
        </w:numPr>
        <w:ind w:firstLineChars="0"/>
      </w:pPr>
      <w:r>
        <w:t>新建</w:t>
      </w:r>
      <w:r>
        <w:t>VPN</w:t>
      </w:r>
      <w:r w:rsidR="009E6D20">
        <w:t>服务</w:t>
      </w:r>
      <w:r>
        <w:t>节点</w:t>
      </w:r>
    </w:p>
    <w:p w:rsidR="00341E32" w:rsidRDefault="00341E32" w:rsidP="00341E32">
      <w:pPr>
        <w:pStyle w:val="af1"/>
        <w:numPr>
          <w:ilvl w:val="0"/>
          <w:numId w:val="9"/>
        </w:numPr>
        <w:ind w:firstLineChars="0"/>
      </w:pPr>
      <w:r>
        <w:t>修改</w:t>
      </w:r>
      <w:r>
        <w:t>VPN</w:t>
      </w:r>
      <w:r w:rsidR="009E6D20">
        <w:t>服务</w:t>
      </w:r>
      <w:r>
        <w:t>节点</w:t>
      </w:r>
    </w:p>
    <w:p w:rsidR="00341E32" w:rsidRDefault="00341E32" w:rsidP="00341E32">
      <w:pPr>
        <w:pStyle w:val="af1"/>
        <w:numPr>
          <w:ilvl w:val="0"/>
          <w:numId w:val="9"/>
        </w:numPr>
        <w:ind w:firstLineChars="0"/>
      </w:pPr>
      <w:r>
        <w:t>删除</w:t>
      </w:r>
      <w:r>
        <w:t>VPN</w:t>
      </w:r>
      <w:r w:rsidR="009E6D20">
        <w:t>服务</w:t>
      </w:r>
      <w:r>
        <w:t>节点</w:t>
      </w:r>
      <w:bookmarkStart w:id="0" w:name="_GoBack"/>
      <w:bookmarkEnd w:id="0"/>
    </w:p>
    <w:p w:rsidR="00341E32" w:rsidRPr="00341E32" w:rsidRDefault="00341E32" w:rsidP="00341E32">
      <w:pPr>
        <w:pStyle w:val="af1"/>
        <w:numPr>
          <w:ilvl w:val="0"/>
          <w:numId w:val="9"/>
        </w:numPr>
        <w:ind w:firstLineChars="0"/>
      </w:pPr>
      <w:r>
        <w:t>查询</w:t>
      </w:r>
      <w:r>
        <w:t>VPN</w:t>
      </w:r>
      <w:r w:rsidR="009E6D20">
        <w:t>服务</w:t>
      </w:r>
      <w:r>
        <w:t>节点</w:t>
      </w:r>
    </w:p>
    <w:p w:rsidR="002B5D35" w:rsidRDefault="008149AD" w:rsidP="00222DA5">
      <w:pPr>
        <w:pStyle w:val="2"/>
      </w:pPr>
      <w:r>
        <w:t>VPN</w:t>
      </w:r>
      <w:r w:rsidR="00222DA5">
        <w:t>用户</w:t>
      </w:r>
      <w:r w:rsidR="002B5D35">
        <w:t>管理</w:t>
      </w:r>
    </w:p>
    <w:p w:rsidR="00F974A3" w:rsidRDefault="00044B5C" w:rsidP="006D1949">
      <w:r>
        <w:t>VPN</w:t>
      </w:r>
      <w:r>
        <w:t>用户</w:t>
      </w:r>
      <w:r w:rsidR="006D1949">
        <w:t>信息有：</w:t>
      </w:r>
      <w:r>
        <w:t>用户</w:t>
      </w:r>
      <w:r w:rsidR="006D1949">
        <w:t>编号、姓名、登录密码、联系地址与电话、管辖的</w:t>
      </w:r>
      <w:proofErr w:type="spellStart"/>
      <w:r w:rsidR="006D1949">
        <w:rPr>
          <w:rFonts w:hint="eastAsia"/>
        </w:rPr>
        <w:t>vpn</w:t>
      </w:r>
      <w:proofErr w:type="spellEnd"/>
      <w:r>
        <w:rPr>
          <w:rFonts w:hint="eastAsia"/>
        </w:rPr>
        <w:t>用户</w:t>
      </w:r>
      <w:r w:rsidR="006D1949">
        <w:rPr>
          <w:rFonts w:hint="eastAsia"/>
        </w:rPr>
        <w:t>节点资源列表</w:t>
      </w:r>
      <w:r w:rsidR="00F974A3">
        <w:rPr>
          <w:rFonts w:hint="eastAsia"/>
        </w:rPr>
        <w:t>、需要访问的城市列表</w:t>
      </w:r>
      <w:r w:rsidR="006D1949">
        <w:rPr>
          <w:rFonts w:hint="eastAsia"/>
        </w:rPr>
        <w:t>；</w:t>
      </w:r>
    </w:p>
    <w:p w:rsidR="006D1949" w:rsidRDefault="00044B5C" w:rsidP="006D1949">
      <w:r>
        <w:rPr>
          <w:rFonts w:hint="eastAsia"/>
        </w:rPr>
        <w:t>VPN</w:t>
      </w:r>
      <w:r>
        <w:rPr>
          <w:rFonts w:hint="eastAsia"/>
        </w:rPr>
        <w:t>用户</w:t>
      </w:r>
      <w:r w:rsidR="006D1949">
        <w:rPr>
          <w:rFonts w:hint="eastAsia"/>
        </w:rPr>
        <w:t>的注册、注销、资料修改不对</w:t>
      </w:r>
      <w:r>
        <w:rPr>
          <w:rFonts w:hint="eastAsia"/>
        </w:rPr>
        <w:t>用户</w:t>
      </w:r>
      <w:r w:rsidR="006D1949">
        <w:rPr>
          <w:rFonts w:hint="eastAsia"/>
        </w:rPr>
        <w:t>开放，由系统管理员自行管理，但平台需为</w:t>
      </w:r>
      <w:r>
        <w:rPr>
          <w:rFonts w:hint="eastAsia"/>
        </w:rPr>
        <w:t>VPN</w:t>
      </w:r>
      <w:r>
        <w:rPr>
          <w:rFonts w:hint="eastAsia"/>
        </w:rPr>
        <w:t>用户</w:t>
      </w:r>
      <w:r w:rsidR="006D1949">
        <w:rPr>
          <w:rFonts w:hint="eastAsia"/>
        </w:rPr>
        <w:t>提供查询</w:t>
      </w:r>
      <w:r>
        <w:rPr>
          <w:rFonts w:hint="eastAsia"/>
        </w:rPr>
        <w:t>其所使用的节点运行</w:t>
      </w:r>
      <w:r w:rsidR="006D1949">
        <w:rPr>
          <w:rFonts w:hint="eastAsia"/>
        </w:rPr>
        <w:t>情况与</w:t>
      </w:r>
      <w:r>
        <w:rPr>
          <w:rFonts w:hint="eastAsia"/>
        </w:rPr>
        <w:t>时长</w:t>
      </w:r>
      <w:r w:rsidR="006D1949">
        <w:rPr>
          <w:rFonts w:hint="eastAsia"/>
        </w:rPr>
        <w:t>统计的功能，需要有一个查询平台的入口，初始的</w:t>
      </w:r>
      <w:r>
        <w:rPr>
          <w:rFonts w:hint="eastAsia"/>
        </w:rPr>
        <w:t>用户</w:t>
      </w:r>
      <w:r w:rsidR="006D1949">
        <w:rPr>
          <w:rFonts w:hint="eastAsia"/>
        </w:rPr>
        <w:t>编号系统自行分配，初始密码为注册</w:t>
      </w:r>
      <w:r>
        <w:rPr>
          <w:rFonts w:hint="eastAsia"/>
        </w:rPr>
        <w:t>用户</w:t>
      </w:r>
      <w:r w:rsidR="006D1949">
        <w:rPr>
          <w:rFonts w:hint="eastAsia"/>
        </w:rPr>
        <w:t>时默认</w:t>
      </w:r>
      <w:r w:rsidR="006D1949">
        <w:rPr>
          <w:rFonts w:hint="eastAsia"/>
        </w:rPr>
        <w:t>888888</w:t>
      </w:r>
      <w:r w:rsidR="006D1949">
        <w:rPr>
          <w:rFonts w:hint="eastAsia"/>
        </w:rPr>
        <w:t>，后续</w:t>
      </w:r>
      <w:r>
        <w:rPr>
          <w:rFonts w:hint="eastAsia"/>
        </w:rPr>
        <w:t>VPN</w:t>
      </w:r>
      <w:r>
        <w:rPr>
          <w:rFonts w:hint="eastAsia"/>
        </w:rPr>
        <w:t>用户</w:t>
      </w:r>
      <w:r w:rsidR="006D1949">
        <w:rPr>
          <w:rFonts w:hint="eastAsia"/>
        </w:rPr>
        <w:t>登录平台允许自行修改；</w:t>
      </w:r>
    </w:p>
    <w:p w:rsidR="006D1949" w:rsidRDefault="006D1949" w:rsidP="006D1949">
      <w:pPr>
        <w:pStyle w:val="af1"/>
        <w:numPr>
          <w:ilvl w:val="0"/>
          <w:numId w:val="11"/>
        </w:numPr>
        <w:ind w:firstLineChars="0"/>
      </w:pPr>
      <w:r>
        <w:rPr>
          <w:rFonts w:hint="eastAsia"/>
        </w:rPr>
        <w:t>注册</w:t>
      </w:r>
      <w:r w:rsidR="00044B5C">
        <w:rPr>
          <w:rFonts w:hint="eastAsia"/>
        </w:rPr>
        <w:t>VPN</w:t>
      </w:r>
      <w:r w:rsidR="00044B5C">
        <w:rPr>
          <w:rFonts w:hint="eastAsia"/>
        </w:rPr>
        <w:t>用户</w:t>
      </w:r>
    </w:p>
    <w:p w:rsidR="006D1949" w:rsidRDefault="006D1949" w:rsidP="006D1949">
      <w:pPr>
        <w:pStyle w:val="af1"/>
        <w:numPr>
          <w:ilvl w:val="0"/>
          <w:numId w:val="11"/>
        </w:numPr>
        <w:ind w:firstLineChars="0"/>
      </w:pPr>
      <w:r>
        <w:lastRenderedPageBreak/>
        <w:t>注销</w:t>
      </w:r>
      <w:r w:rsidR="00044B5C">
        <w:t>VPN</w:t>
      </w:r>
      <w:r w:rsidR="00044B5C">
        <w:t>用户</w:t>
      </w:r>
    </w:p>
    <w:p w:rsidR="006D1949" w:rsidRDefault="006D1949" w:rsidP="006D1949">
      <w:pPr>
        <w:pStyle w:val="af1"/>
        <w:numPr>
          <w:ilvl w:val="0"/>
          <w:numId w:val="11"/>
        </w:numPr>
        <w:ind w:firstLineChars="0"/>
      </w:pPr>
      <w:r>
        <w:t>修改</w:t>
      </w:r>
      <w:r w:rsidR="00044B5C">
        <w:t>VPN</w:t>
      </w:r>
      <w:r w:rsidR="00044B5C">
        <w:t>用户资料</w:t>
      </w:r>
    </w:p>
    <w:p w:rsidR="006D1949" w:rsidRDefault="006D1949" w:rsidP="006D1949">
      <w:pPr>
        <w:pStyle w:val="af1"/>
        <w:numPr>
          <w:ilvl w:val="0"/>
          <w:numId w:val="11"/>
        </w:numPr>
        <w:ind w:firstLineChars="0"/>
      </w:pPr>
      <w:r>
        <w:t>VPN</w:t>
      </w:r>
      <w:r w:rsidR="00044B5C">
        <w:t>用户所使用的</w:t>
      </w:r>
      <w:r w:rsidR="00044B5C">
        <w:t>VPN</w:t>
      </w:r>
      <w:r w:rsidR="00044B5C">
        <w:t>用户节点</w:t>
      </w:r>
    </w:p>
    <w:p w:rsidR="006D1949" w:rsidRPr="006D1949" w:rsidRDefault="006D1949" w:rsidP="006D1949">
      <w:pPr>
        <w:pStyle w:val="af1"/>
        <w:numPr>
          <w:ilvl w:val="0"/>
          <w:numId w:val="11"/>
        </w:numPr>
        <w:ind w:firstLineChars="0"/>
      </w:pPr>
      <w:r>
        <w:t>查询</w:t>
      </w:r>
      <w:r>
        <w:t>VPN</w:t>
      </w:r>
      <w:r w:rsidR="00044B5C">
        <w:t>用户</w:t>
      </w:r>
      <w:r>
        <w:t>节点的运行状态及工作时长统计</w:t>
      </w:r>
    </w:p>
    <w:p w:rsidR="008149AD" w:rsidRDefault="002B5D35" w:rsidP="00222DA5">
      <w:pPr>
        <w:pStyle w:val="2"/>
      </w:pPr>
      <w:r>
        <w:t>VPN</w:t>
      </w:r>
      <w:r>
        <w:t>用户</w:t>
      </w:r>
      <w:r w:rsidR="009E6D20">
        <w:t>节点</w:t>
      </w:r>
      <w:r w:rsidR="00222DA5">
        <w:t>功能</w:t>
      </w:r>
    </w:p>
    <w:p w:rsidR="000C0AF0" w:rsidRDefault="000C0AF0" w:rsidP="00D76E2F">
      <w:r>
        <w:t>VPN</w:t>
      </w:r>
      <w:r>
        <w:t>用户</w:t>
      </w:r>
      <w:r w:rsidR="009E6D20">
        <w:t>节点</w:t>
      </w:r>
      <w:r>
        <w:t>信息有：</w:t>
      </w:r>
      <w:r>
        <w:t>VPN</w:t>
      </w:r>
      <w:r w:rsidR="0016492A">
        <w:t>用户</w:t>
      </w:r>
      <w:r w:rsidR="009E6D20">
        <w:t>节点</w:t>
      </w:r>
      <w:r w:rsidR="0016492A">
        <w:t>编号、</w:t>
      </w:r>
      <w:r>
        <w:t>登记时间</w:t>
      </w:r>
      <w:r w:rsidR="00CD1A1F">
        <w:t>、用户</w:t>
      </w:r>
      <w:r w:rsidR="00D20AEC">
        <w:t>节点</w:t>
      </w:r>
      <w:r w:rsidR="00CD1A1F">
        <w:t>IP</w:t>
      </w:r>
      <w:r w:rsidR="00CD1A1F">
        <w:t>地址、所属</w:t>
      </w:r>
      <w:r w:rsidR="00D20AEC">
        <w:t>域、所属用户</w:t>
      </w:r>
      <w:r>
        <w:t>；</w:t>
      </w:r>
    </w:p>
    <w:p w:rsidR="00A5410D" w:rsidRDefault="000C0AF0" w:rsidP="009704EC">
      <w:r>
        <w:t>VPN</w:t>
      </w:r>
      <w:r w:rsidR="009E6D20">
        <w:t>用户节点</w:t>
      </w:r>
      <w:r>
        <w:t>启动后，</w:t>
      </w:r>
      <w:r w:rsidR="004E4EC1">
        <w:rPr>
          <w:rFonts w:hint="eastAsia"/>
        </w:rPr>
        <w:t>发起</w:t>
      </w:r>
      <w:r w:rsidR="00DE070A">
        <w:rPr>
          <w:rFonts w:hint="eastAsia"/>
        </w:rPr>
        <w:t>配置</w:t>
      </w:r>
      <w:r w:rsidR="004E4EC1">
        <w:rPr>
          <w:rFonts w:hint="eastAsia"/>
        </w:rPr>
        <w:t>请求，</w:t>
      </w:r>
      <w:r>
        <w:rPr>
          <w:rFonts w:hint="eastAsia"/>
        </w:rPr>
        <w:t>平台在收到配置请求时，</w:t>
      </w:r>
      <w:r w:rsidR="004E4EC1">
        <w:rPr>
          <w:rFonts w:hint="eastAsia"/>
        </w:rPr>
        <w:t>根据</w:t>
      </w:r>
      <w:r>
        <w:rPr>
          <w:rFonts w:hint="eastAsia"/>
        </w:rPr>
        <w:t>系统规则</w:t>
      </w:r>
      <w:r w:rsidR="002F0271" w:rsidRPr="009704EC">
        <w:rPr>
          <w:rFonts w:hint="eastAsia"/>
          <w:color w:val="FF0000"/>
        </w:rPr>
        <w:t>（这个规则需要讨论）</w:t>
      </w:r>
      <w:r>
        <w:rPr>
          <w:rFonts w:hint="eastAsia"/>
        </w:rPr>
        <w:t>，自动下发配置参数文件</w:t>
      </w:r>
      <w:r w:rsidR="002F0271" w:rsidRPr="009704EC">
        <w:rPr>
          <w:rFonts w:hint="eastAsia"/>
          <w:color w:val="FF0000"/>
        </w:rPr>
        <w:t>（这个配置文件是否是从</w:t>
      </w:r>
      <w:r w:rsidR="002F0271" w:rsidRPr="009704EC">
        <w:rPr>
          <w:rFonts w:hint="eastAsia"/>
          <w:color w:val="FF0000"/>
        </w:rPr>
        <w:t>VPN</w:t>
      </w:r>
      <w:r w:rsidR="002F0271" w:rsidRPr="009704EC">
        <w:rPr>
          <w:rFonts w:hint="eastAsia"/>
          <w:color w:val="FF0000"/>
        </w:rPr>
        <w:t>节点中获取）</w:t>
      </w:r>
      <w:r w:rsidR="004E4EC1">
        <w:rPr>
          <w:rFonts w:hint="eastAsia"/>
        </w:rPr>
        <w:t>，让</w:t>
      </w:r>
      <w:r w:rsidR="004E4EC1">
        <w:rPr>
          <w:rFonts w:hint="eastAsia"/>
        </w:rPr>
        <w:t>VPN</w:t>
      </w:r>
      <w:r>
        <w:rPr>
          <w:rFonts w:hint="eastAsia"/>
        </w:rPr>
        <w:t>用户根据这些参数</w:t>
      </w:r>
      <w:r w:rsidR="004E4EC1">
        <w:rPr>
          <w:rFonts w:hint="eastAsia"/>
        </w:rPr>
        <w:t>进行</w:t>
      </w:r>
      <w:r w:rsidR="004E4EC1">
        <w:rPr>
          <w:rFonts w:hint="eastAsia"/>
        </w:rPr>
        <w:t>VPN</w:t>
      </w:r>
      <w:r w:rsidR="004E4EC1">
        <w:rPr>
          <w:rFonts w:hint="eastAsia"/>
        </w:rPr>
        <w:t>访问连接</w:t>
      </w:r>
      <w:r w:rsidR="004E4EC1">
        <w:t>；</w:t>
      </w:r>
    </w:p>
    <w:p w:rsidR="00DE070A" w:rsidRDefault="00DE070A" w:rsidP="009704EC">
      <w:r>
        <w:t>在</w:t>
      </w:r>
      <w:r>
        <w:t>VPN</w:t>
      </w:r>
      <w:r w:rsidR="009E6D20">
        <w:t>用户</w:t>
      </w:r>
      <w:r>
        <w:t>节点重启之后，</w:t>
      </w:r>
      <w:r>
        <w:t>VPN</w:t>
      </w:r>
      <w:r>
        <w:t>用户</w:t>
      </w:r>
      <w:r w:rsidR="009E6D20">
        <w:t>节点</w:t>
      </w:r>
      <w:r>
        <w:t>需要重新向平台发起配置请求；</w:t>
      </w:r>
    </w:p>
    <w:p w:rsidR="009704EC" w:rsidRDefault="009704EC" w:rsidP="009704EC">
      <w:pPr>
        <w:pStyle w:val="af1"/>
        <w:numPr>
          <w:ilvl w:val="0"/>
          <w:numId w:val="10"/>
        </w:numPr>
        <w:ind w:firstLineChars="0"/>
      </w:pPr>
      <w:r>
        <w:t>新建</w:t>
      </w:r>
      <w:r>
        <w:t>VPN</w:t>
      </w:r>
      <w:r>
        <w:t>用户</w:t>
      </w:r>
      <w:r w:rsidR="009E6D20">
        <w:t>节点</w:t>
      </w:r>
    </w:p>
    <w:p w:rsidR="009704EC" w:rsidRDefault="009704EC" w:rsidP="009704EC">
      <w:pPr>
        <w:pStyle w:val="af1"/>
        <w:numPr>
          <w:ilvl w:val="0"/>
          <w:numId w:val="10"/>
        </w:numPr>
        <w:ind w:firstLineChars="0"/>
      </w:pPr>
      <w:r>
        <w:t>修改</w:t>
      </w:r>
      <w:r>
        <w:t>VPN</w:t>
      </w:r>
      <w:r>
        <w:t>用户</w:t>
      </w:r>
      <w:r w:rsidR="009E6D20">
        <w:t>节点</w:t>
      </w:r>
    </w:p>
    <w:p w:rsidR="009704EC" w:rsidRDefault="009704EC" w:rsidP="009704EC">
      <w:pPr>
        <w:pStyle w:val="af1"/>
        <w:numPr>
          <w:ilvl w:val="0"/>
          <w:numId w:val="10"/>
        </w:numPr>
        <w:ind w:firstLineChars="0"/>
      </w:pPr>
      <w:r>
        <w:t>删除</w:t>
      </w:r>
      <w:r>
        <w:t>VPN</w:t>
      </w:r>
      <w:r>
        <w:t>用户</w:t>
      </w:r>
      <w:r w:rsidR="009E6D20">
        <w:t>节点</w:t>
      </w:r>
    </w:p>
    <w:p w:rsidR="009704EC" w:rsidRDefault="009704EC" w:rsidP="009704EC">
      <w:pPr>
        <w:pStyle w:val="af1"/>
        <w:numPr>
          <w:ilvl w:val="0"/>
          <w:numId w:val="10"/>
        </w:numPr>
        <w:ind w:firstLineChars="0"/>
      </w:pPr>
      <w:r>
        <w:t>查询</w:t>
      </w:r>
      <w:r>
        <w:t>VPN</w:t>
      </w:r>
      <w:r>
        <w:t>用户</w:t>
      </w:r>
      <w:r w:rsidR="009E6D20">
        <w:t>节点</w:t>
      </w:r>
    </w:p>
    <w:p w:rsidR="00222DA5" w:rsidRDefault="00222DA5" w:rsidP="00222DA5">
      <w:pPr>
        <w:pStyle w:val="2"/>
      </w:pPr>
      <w:r>
        <w:t>安全机制管理</w:t>
      </w:r>
    </w:p>
    <w:p w:rsidR="00222DA5" w:rsidRPr="006639E3" w:rsidRDefault="003216CB" w:rsidP="00222DA5">
      <w:r>
        <w:t>二期开发，待定</w:t>
      </w:r>
      <w:r w:rsidR="00222DA5">
        <w:t>；</w:t>
      </w:r>
    </w:p>
    <w:p w:rsidR="00222DA5" w:rsidRDefault="00222DA5" w:rsidP="00222DA5">
      <w:pPr>
        <w:pStyle w:val="2"/>
      </w:pPr>
      <w:r>
        <w:t>VPN</w:t>
      </w:r>
      <w:r>
        <w:t>计费管理</w:t>
      </w:r>
    </w:p>
    <w:p w:rsidR="00222DA5" w:rsidRPr="00222DA5" w:rsidRDefault="003216CB" w:rsidP="00222DA5">
      <w:r>
        <w:t>二期开发，待定</w:t>
      </w:r>
      <w:r w:rsidR="00222DA5">
        <w:t>；</w:t>
      </w:r>
    </w:p>
    <w:p w:rsidR="008149AD" w:rsidRDefault="00222DA5" w:rsidP="00222DA5">
      <w:pPr>
        <w:pStyle w:val="2"/>
      </w:pPr>
      <w:r>
        <w:t>其他管理功能</w:t>
      </w:r>
    </w:p>
    <w:p w:rsidR="00AF78BF" w:rsidRDefault="00AF78BF" w:rsidP="00AB660E">
      <w:pPr>
        <w:pStyle w:val="3"/>
      </w:pPr>
      <w:r>
        <w:rPr>
          <w:rFonts w:hint="eastAsia"/>
        </w:rPr>
        <w:t>系统操作员与权限管理；</w:t>
      </w:r>
    </w:p>
    <w:p w:rsidR="00D20138" w:rsidRDefault="00E53786" w:rsidP="00D76E2F">
      <w:r>
        <w:rPr>
          <w:rFonts w:hint="eastAsia"/>
        </w:rPr>
        <w:t>系统权限管理可配置用户的角色，</w:t>
      </w:r>
      <w:r w:rsidR="00742AAC">
        <w:rPr>
          <w:rFonts w:hint="eastAsia"/>
        </w:rPr>
        <w:t>用户根据角色分配不同的功能权限</w:t>
      </w:r>
      <w:r>
        <w:rPr>
          <w:rFonts w:hint="eastAsia"/>
        </w:rPr>
        <w:t>，目前分</w:t>
      </w:r>
      <w:r>
        <w:rPr>
          <w:rFonts w:hint="eastAsia"/>
        </w:rPr>
        <w:t>3</w:t>
      </w:r>
      <w:r>
        <w:rPr>
          <w:rFonts w:hint="eastAsia"/>
        </w:rPr>
        <w:t>类角色、系统管理员、服务提供商、</w:t>
      </w:r>
      <w:r>
        <w:rPr>
          <w:rFonts w:hint="eastAsia"/>
        </w:rPr>
        <w:t>VPN</w:t>
      </w:r>
      <w:r>
        <w:rPr>
          <w:rFonts w:hint="eastAsia"/>
        </w:rPr>
        <w:t>用户</w:t>
      </w:r>
      <w:r w:rsidR="00D20138">
        <w:rPr>
          <w:rFonts w:hint="eastAsia"/>
        </w:rPr>
        <w:t>；</w:t>
      </w:r>
    </w:p>
    <w:p w:rsidR="00D20138" w:rsidRDefault="006353E0" w:rsidP="00D76E2F">
      <w:r>
        <w:rPr>
          <w:rFonts w:hint="eastAsia"/>
        </w:rPr>
        <w:t>系统管理员具有服务提供商、服务节点、</w:t>
      </w:r>
      <w:r>
        <w:rPr>
          <w:rFonts w:hint="eastAsia"/>
        </w:rPr>
        <w:t>VPN</w:t>
      </w:r>
      <w:r>
        <w:rPr>
          <w:rFonts w:hint="eastAsia"/>
        </w:rPr>
        <w:t>用户以及</w:t>
      </w:r>
      <w:r>
        <w:rPr>
          <w:rFonts w:hint="eastAsia"/>
        </w:rPr>
        <w:t>VPN</w:t>
      </w:r>
      <w:r>
        <w:t>用户结点的管理权限</w:t>
      </w:r>
      <w:r w:rsidR="00D20138">
        <w:t>；</w:t>
      </w:r>
    </w:p>
    <w:p w:rsidR="00D20138" w:rsidRDefault="006353E0" w:rsidP="00D76E2F">
      <w:r>
        <w:t>服务提供商只提供个人资料及密码更新与相关服务节点查询权限</w:t>
      </w:r>
      <w:r w:rsidR="00D20138">
        <w:t>；</w:t>
      </w:r>
    </w:p>
    <w:p w:rsidR="00742AAC" w:rsidRDefault="006353E0" w:rsidP="00D76E2F">
      <w:r>
        <w:t>VPN</w:t>
      </w:r>
      <w:r>
        <w:t>用户只提供个人资料及密码更新与</w:t>
      </w:r>
      <w:r>
        <w:t>VPN</w:t>
      </w:r>
      <w:r>
        <w:t>用户节点查询权限</w:t>
      </w:r>
      <w:r w:rsidR="00742AAC">
        <w:rPr>
          <w:rFonts w:hint="eastAsia"/>
        </w:rPr>
        <w:t>。</w:t>
      </w:r>
    </w:p>
    <w:p w:rsidR="00BD152D" w:rsidRDefault="006F33D4" w:rsidP="00AB660E">
      <w:pPr>
        <w:pStyle w:val="3"/>
      </w:pPr>
      <w:r>
        <w:lastRenderedPageBreak/>
        <w:t>VPN</w:t>
      </w:r>
      <w:r w:rsidR="00216341">
        <w:t>服务</w:t>
      </w:r>
      <w:r w:rsidR="002E5EB6">
        <w:t>节点</w:t>
      </w:r>
      <w:r w:rsidR="00285347">
        <w:t>实时</w:t>
      </w:r>
      <w:r w:rsidR="00216341">
        <w:t>在线状态查询</w:t>
      </w:r>
    </w:p>
    <w:p w:rsidR="006F33D4" w:rsidRDefault="00BD152D" w:rsidP="00D76E2F">
      <w:r>
        <w:rPr>
          <w:rFonts w:hint="eastAsia"/>
        </w:rPr>
        <w:t>实时查看在线的</w:t>
      </w:r>
      <w:r>
        <w:rPr>
          <w:rFonts w:hint="eastAsia"/>
        </w:rPr>
        <w:t>VPN</w:t>
      </w:r>
      <w:r w:rsidR="00216341">
        <w:rPr>
          <w:rFonts w:hint="eastAsia"/>
        </w:rPr>
        <w:t>服务</w:t>
      </w:r>
      <w:r>
        <w:rPr>
          <w:rFonts w:hint="eastAsia"/>
        </w:rPr>
        <w:t>节点信息</w:t>
      </w:r>
      <w:r>
        <w:t>，包括的内容有：上线时间、最后更新时间、</w:t>
      </w:r>
      <w:r>
        <w:t>IP</w:t>
      </w:r>
      <w:r>
        <w:t>地址、</w:t>
      </w:r>
      <w:r w:rsidR="00216341">
        <w:t>所在城市、所属代理商、所属域</w:t>
      </w:r>
      <w:r w:rsidR="00742AAC">
        <w:t>。</w:t>
      </w:r>
    </w:p>
    <w:p w:rsidR="00046F25" w:rsidRDefault="00046F25" w:rsidP="00046F25">
      <w:pPr>
        <w:pStyle w:val="3"/>
      </w:pPr>
      <w:r>
        <w:t>VPN</w:t>
      </w:r>
      <w:r>
        <w:t>服务提供商实时在线状态查询</w:t>
      </w:r>
    </w:p>
    <w:p w:rsidR="00046F25" w:rsidRPr="00046F25" w:rsidRDefault="00046F25" w:rsidP="00046F25">
      <w:r>
        <w:rPr>
          <w:rFonts w:hint="eastAsia"/>
        </w:rPr>
        <w:t>实时查看在线的服务提供商信息</w:t>
      </w:r>
      <w:r>
        <w:t>，包括的内容有：服务节点编号、上线时间、最后更新时间、</w:t>
      </w:r>
      <w:r>
        <w:t>IP</w:t>
      </w:r>
      <w:r>
        <w:t>地址、所在城市、所属域。</w:t>
      </w:r>
    </w:p>
    <w:p w:rsidR="00216341" w:rsidRDefault="00216341" w:rsidP="00216341">
      <w:pPr>
        <w:pStyle w:val="3"/>
      </w:pPr>
      <w:r>
        <w:t>VPN</w:t>
      </w:r>
      <w:r>
        <w:t>用户节点实时在线状态查询</w:t>
      </w:r>
    </w:p>
    <w:p w:rsidR="00216341" w:rsidRDefault="00216341" w:rsidP="00D76E2F">
      <w:r>
        <w:rPr>
          <w:rFonts w:hint="eastAsia"/>
        </w:rPr>
        <w:t>实时查看在线的</w:t>
      </w:r>
      <w:r>
        <w:rPr>
          <w:rFonts w:hint="eastAsia"/>
        </w:rPr>
        <w:t>VPN</w:t>
      </w:r>
      <w:r>
        <w:t>用户节点信息，包括的内容有：上线时间、最后更新时间、</w:t>
      </w:r>
      <w:r>
        <w:t>IP</w:t>
      </w:r>
      <w:r>
        <w:t>地址、所属用户、所属域。</w:t>
      </w:r>
    </w:p>
    <w:p w:rsidR="00277179" w:rsidRDefault="00277179" w:rsidP="00277179">
      <w:pPr>
        <w:pStyle w:val="3"/>
      </w:pPr>
      <w:r>
        <w:t>VPN</w:t>
      </w:r>
      <w:r>
        <w:t>用户实时在线状态查询</w:t>
      </w:r>
    </w:p>
    <w:p w:rsidR="00277179" w:rsidRPr="00277179" w:rsidRDefault="00277179" w:rsidP="00D76E2F">
      <w:r>
        <w:rPr>
          <w:rFonts w:hint="eastAsia"/>
        </w:rPr>
        <w:t>实时查看在线的</w:t>
      </w:r>
      <w:r>
        <w:rPr>
          <w:rFonts w:hint="eastAsia"/>
        </w:rPr>
        <w:t>VPN</w:t>
      </w:r>
      <w:r>
        <w:rPr>
          <w:rFonts w:hint="eastAsia"/>
        </w:rPr>
        <w:t>用户信息</w:t>
      </w:r>
      <w:r>
        <w:t>，包括的内容有：用户节点编号、上线时间、最后更新时间、</w:t>
      </w:r>
      <w:r>
        <w:t>IP</w:t>
      </w:r>
      <w:r>
        <w:t>地址、所属域。</w:t>
      </w:r>
    </w:p>
    <w:p w:rsidR="00A5410D" w:rsidRDefault="006F33D4" w:rsidP="00AB660E">
      <w:pPr>
        <w:pStyle w:val="3"/>
      </w:pPr>
      <w:r>
        <w:t>VPN</w:t>
      </w:r>
      <w:r w:rsidR="00924BDD">
        <w:t>服务</w:t>
      </w:r>
      <w:r w:rsidR="002E5EB6">
        <w:t>节点</w:t>
      </w:r>
      <w:r w:rsidR="00924BDD">
        <w:t>历史</w:t>
      </w:r>
      <w:r w:rsidR="00BD152D">
        <w:t>记录查看</w:t>
      </w:r>
    </w:p>
    <w:p w:rsidR="00BD152D" w:rsidRDefault="00BD152D" w:rsidP="00D76E2F">
      <w:r>
        <w:t>查看</w:t>
      </w:r>
      <w:r>
        <w:t>VPN</w:t>
      </w:r>
      <w:r w:rsidR="000D23BD">
        <w:t>服务节点</w:t>
      </w:r>
      <w:r>
        <w:t>历史信息，包括的内容有：</w:t>
      </w:r>
      <w:r>
        <w:rPr>
          <w:rFonts w:hint="eastAsia"/>
        </w:rPr>
        <w:t>上线时间、离线时间、总共时长、</w:t>
      </w:r>
      <w:r>
        <w:t>IP</w:t>
      </w:r>
      <w:r>
        <w:t>地址、</w:t>
      </w:r>
      <w:r w:rsidR="000D23BD">
        <w:t>所在城市、所属代理商、所属域</w:t>
      </w:r>
      <w:r w:rsidR="00DB670B">
        <w:t>。</w:t>
      </w:r>
    </w:p>
    <w:p w:rsidR="00924BDD" w:rsidRDefault="00924BDD" w:rsidP="00924BDD">
      <w:pPr>
        <w:pStyle w:val="3"/>
      </w:pPr>
      <w:r>
        <w:t>VPN</w:t>
      </w:r>
      <w:r w:rsidR="000D23BD">
        <w:t>用户</w:t>
      </w:r>
      <w:r>
        <w:t>节点历史访问记录查看</w:t>
      </w:r>
    </w:p>
    <w:p w:rsidR="00924BDD" w:rsidRPr="00924BDD" w:rsidRDefault="00924BDD" w:rsidP="00D76E2F">
      <w:r>
        <w:t>查看</w:t>
      </w:r>
      <w:r>
        <w:t>VPN</w:t>
      </w:r>
      <w:r w:rsidR="000D23BD">
        <w:t>用户节点</w:t>
      </w:r>
      <w:r>
        <w:t>历史信息，包括的内容有：</w:t>
      </w:r>
      <w:r>
        <w:rPr>
          <w:rFonts w:hint="eastAsia"/>
        </w:rPr>
        <w:t>上线时间、离线时间、总共时长、</w:t>
      </w:r>
      <w:r>
        <w:t>IP</w:t>
      </w:r>
      <w:r>
        <w:t>地址、</w:t>
      </w:r>
      <w:r w:rsidR="000D23BD">
        <w:t>所属用户、所属域。</w:t>
      </w:r>
    </w:p>
    <w:p w:rsidR="00A5410D" w:rsidRDefault="00A5410D" w:rsidP="00A5410D">
      <w:pPr>
        <w:pStyle w:val="1"/>
      </w:pPr>
      <w:r>
        <w:t>VPN</w:t>
      </w:r>
      <w:r w:rsidR="00AF575F">
        <w:t>管理中心</w:t>
      </w:r>
      <w:r>
        <w:t>系统接口</w:t>
      </w:r>
    </w:p>
    <w:p w:rsidR="003334FE" w:rsidRDefault="0094666F" w:rsidP="003334FE">
      <w:pPr>
        <w:pStyle w:val="2"/>
      </w:pPr>
      <w:r>
        <w:t>VPN</w:t>
      </w:r>
      <w:r w:rsidR="006F2329">
        <w:t>服务</w:t>
      </w:r>
      <w:r>
        <w:t>节点初始化</w:t>
      </w:r>
    </w:p>
    <w:p w:rsidR="003334FE" w:rsidRPr="003334FE" w:rsidRDefault="00A4182E" w:rsidP="003334FE">
      <w:r>
        <w:t>待设计；</w:t>
      </w:r>
    </w:p>
    <w:p w:rsidR="003334FE" w:rsidRDefault="003334FE" w:rsidP="003334FE">
      <w:pPr>
        <w:pStyle w:val="2"/>
      </w:pPr>
      <w:r>
        <w:t>VPN</w:t>
      </w:r>
      <w:r w:rsidR="006F2329">
        <w:t>服务</w:t>
      </w:r>
      <w:r w:rsidR="002E5EB6">
        <w:t>节点</w:t>
      </w:r>
      <w:r w:rsidR="0094666F">
        <w:t>配置</w:t>
      </w:r>
    </w:p>
    <w:p w:rsidR="003334FE" w:rsidRPr="003334FE" w:rsidRDefault="00A4182E" w:rsidP="003334FE">
      <w:r>
        <w:t>待设计；</w:t>
      </w:r>
    </w:p>
    <w:p w:rsidR="003334FE" w:rsidRDefault="003334FE" w:rsidP="003334FE">
      <w:pPr>
        <w:pStyle w:val="2"/>
      </w:pPr>
      <w:r>
        <w:t>VPN</w:t>
      </w:r>
      <w:r w:rsidR="006F2329">
        <w:t>服务</w:t>
      </w:r>
      <w:r w:rsidR="0094666F">
        <w:t>节点</w:t>
      </w:r>
      <w:r w:rsidR="0094666F">
        <w:t>Hello</w:t>
      </w:r>
    </w:p>
    <w:p w:rsidR="00A4182E" w:rsidRDefault="00A4182E" w:rsidP="00A4182E">
      <w:r>
        <w:t>待设计；</w:t>
      </w:r>
    </w:p>
    <w:p w:rsidR="0094666F" w:rsidRDefault="0094666F" w:rsidP="0094666F">
      <w:pPr>
        <w:pStyle w:val="2"/>
      </w:pPr>
      <w:r>
        <w:rPr>
          <w:rFonts w:hint="eastAsia"/>
        </w:rPr>
        <w:lastRenderedPageBreak/>
        <w:t>VPN</w:t>
      </w:r>
      <w:r>
        <w:rPr>
          <w:rFonts w:hint="eastAsia"/>
        </w:rPr>
        <w:t>用户</w:t>
      </w:r>
      <w:r w:rsidR="006F2329">
        <w:rPr>
          <w:rFonts w:hint="eastAsia"/>
        </w:rPr>
        <w:t>节点初始化</w:t>
      </w:r>
    </w:p>
    <w:p w:rsidR="0094666F" w:rsidRDefault="0094666F" w:rsidP="0094666F">
      <w:r>
        <w:t>待设计；</w:t>
      </w:r>
    </w:p>
    <w:p w:rsidR="006F2329" w:rsidRDefault="006F2329" w:rsidP="006F2329">
      <w:pPr>
        <w:pStyle w:val="2"/>
      </w:pPr>
      <w:r>
        <w:rPr>
          <w:rFonts w:hint="eastAsia"/>
        </w:rPr>
        <w:t>VPN</w:t>
      </w:r>
      <w:r>
        <w:rPr>
          <w:rFonts w:hint="eastAsia"/>
        </w:rPr>
        <w:t>用户节点配置</w:t>
      </w:r>
    </w:p>
    <w:p w:rsidR="006F2329" w:rsidRDefault="006F2329" w:rsidP="006F2329">
      <w:r>
        <w:t>待设计</w:t>
      </w:r>
    </w:p>
    <w:p w:rsidR="006F2329" w:rsidRDefault="006F2329" w:rsidP="006F2329">
      <w:pPr>
        <w:pStyle w:val="2"/>
      </w:pPr>
      <w:r>
        <w:t>VPN</w:t>
      </w:r>
      <w:r>
        <w:t>用户节点</w:t>
      </w:r>
      <w:r>
        <w:t>HELLO</w:t>
      </w:r>
    </w:p>
    <w:p w:rsidR="006F2329" w:rsidRPr="006F2329" w:rsidRDefault="006F2329" w:rsidP="006F2329">
      <w:r>
        <w:rPr>
          <w:rFonts w:hint="eastAsia"/>
        </w:rPr>
        <w:t>待设计</w:t>
      </w:r>
    </w:p>
    <w:sectPr w:rsidR="006F2329" w:rsidRPr="006F2329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5CAC" w:rsidRDefault="00765CAC" w:rsidP="006F089A">
      <w:pPr>
        <w:spacing w:before="0" w:after="0" w:line="240" w:lineRule="auto"/>
      </w:pPr>
      <w:r>
        <w:separator/>
      </w:r>
    </w:p>
  </w:endnote>
  <w:endnote w:type="continuationSeparator" w:id="0">
    <w:p w:rsidR="00765CAC" w:rsidRDefault="00765CAC" w:rsidP="006F089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4460209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6F089A" w:rsidRDefault="006F089A">
            <w:pPr>
              <w:pStyle w:val="af3"/>
              <w:ind w:firstLine="40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A134C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A134C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F089A" w:rsidRDefault="006F089A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5CAC" w:rsidRDefault="00765CAC" w:rsidP="006F089A">
      <w:pPr>
        <w:spacing w:before="0" w:after="0" w:line="240" w:lineRule="auto"/>
      </w:pPr>
      <w:r>
        <w:separator/>
      </w:r>
    </w:p>
  </w:footnote>
  <w:footnote w:type="continuationSeparator" w:id="0">
    <w:p w:rsidR="00765CAC" w:rsidRDefault="00765CAC" w:rsidP="006F089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2615F"/>
    <w:multiLevelType w:val="hybridMultilevel"/>
    <w:tmpl w:val="9F8C62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BD22869"/>
    <w:multiLevelType w:val="hybridMultilevel"/>
    <w:tmpl w:val="E620DA2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67C3C13"/>
    <w:multiLevelType w:val="hybridMultilevel"/>
    <w:tmpl w:val="AA66A48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8F36718"/>
    <w:multiLevelType w:val="hybridMultilevel"/>
    <w:tmpl w:val="9F8C62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30043FBB"/>
    <w:multiLevelType w:val="hybridMultilevel"/>
    <w:tmpl w:val="562AF27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3AD40544"/>
    <w:multiLevelType w:val="hybridMultilevel"/>
    <w:tmpl w:val="7160D32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3BAD09DA"/>
    <w:multiLevelType w:val="hybridMultilevel"/>
    <w:tmpl w:val="E8081C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D4D70ED"/>
    <w:multiLevelType w:val="hybridMultilevel"/>
    <w:tmpl w:val="1FF8EA5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01A218B"/>
    <w:multiLevelType w:val="hybridMultilevel"/>
    <w:tmpl w:val="AA66A48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67027682"/>
    <w:multiLevelType w:val="hybridMultilevel"/>
    <w:tmpl w:val="6E60D5C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7FA814D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0"/>
  </w:num>
  <w:num w:numId="2">
    <w:abstractNumId w:val="6"/>
  </w:num>
  <w:num w:numId="3">
    <w:abstractNumId w:val="4"/>
  </w:num>
  <w:num w:numId="4">
    <w:abstractNumId w:val="2"/>
  </w:num>
  <w:num w:numId="5">
    <w:abstractNumId w:val="1"/>
  </w:num>
  <w:num w:numId="6">
    <w:abstractNumId w:val="9"/>
  </w:num>
  <w:num w:numId="7">
    <w:abstractNumId w:val="7"/>
  </w:num>
  <w:num w:numId="8">
    <w:abstractNumId w:val="5"/>
  </w:num>
  <w:num w:numId="9">
    <w:abstractNumId w:val="3"/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10D6"/>
    <w:rsid w:val="000071D5"/>
    <w:rsid w:val="0001005A"/>
    <w:rsid w:val="00044B5C"/>
    <w:rsid w:val="0004692A"/>
    <w:rsid w:val="00046F25"/>
    <w:rsid w:val="00065E1E"/>
    <w:rsid w:val="000A6F1D"/>
    <w:rsid w:val="000C0AF0"/>
    <w:rsid w:val="000D23BD"/>
    <w:rsid w:val="000D41F0"/>
    <w:rsid w:val="000F7E44"/>
    <w:rsid w:val="0011287A"/>
    <w:rsid w:val="0016492A"/>
    <w:rsid w:val="00196E3D"/>
    <w:rsid w:val="001A134C"/>
    <w:rsid w:val="001B4993"/>
    <w:rsid w:val="001D6C93"/>
    <w:rsid w:val="00216341"/>
    <w:rsid w:val="00222DA5"/>
    <w:rsid w:val="0024053C"/>
    <w:rsid w:val="00241177"/>
    <w:rsid w:val="00244714"/>
    <w:rsid w:val="00252F1C"/>
    <w:rsid w:val="00277179"/>
    <w:rsid w:val="00285347"/>
    <w:rsid w:val="00287288"/>
    <w:rsid w:val="002B0E50"/>
    <w:rsid w:val="002B2B07"/>
    <w:rsid w:val="002B5428"/>
    <w:rsid w:val="002B5D35"/>
    <w:rsid w:val="002C10D6"/>
    <w:rsid w:val="002D36FC"/>
    <w:rsid w:val="002E5EB6"/>
    <w:rsid w:val="002F0271"/>
    <w:rsid w:val="002F643F"/>
    <w:rsid w:val="00301407"/>
    <w:rsid w:val="003216CB"/>
    <w:rsid w:val="00322A6F"/>
    <w:rsid w:val="003334FE"/>
    <w:rsid w:val="00341E32"/>
    <w:rsid w:val="00375A60"/>
    <w:rsid w:val="003A63A6"/>
    <w:rsid w:val="003C2FC4"/>
    <w:rsid w:val="004056DD"/>
    <w:rsid w:val="00436871"/>
    <w:rsid w:val="00445A98"/>
    <w:rsid w:val="004464DB"/>
    <w:rsid w:val="004552ED"/>
    <w:rsid w:val="00464473"/>
    <w:rsid w:val="00467426"/>
    <w:rsid w:val="00493ECB"/>
    <w:rsid w:val="004B7D00"/>
    <w:rsid w:val="004C2B27"/>
    <w:rsid w:val="004E4EC1"/>
    <w:rsid w:val="005111C9"/>
    <w:rsid w:val="005447C0"/>
    <w:rsid w:val="005C775F"/>
    <w:rsid w:val="005E0EE7"/>
    <w:rsid w:val="00604D89"/>
    <w:rsid w:val="00620603"/>
    <w:rsid w:val="006320B0"/>
    <w:rsid w:val="006353E0"/>
    <w:rsid w:val="006639E3"/>
    <w:rsid w:val="00673570"/>
    <w:rsid w:val="006A06EE"/>
    <w:rsid w:val="006C63FC"/>
    <w:rsid w:val="006D1949"/>
    <w:rsid w:val="006E2165"/>
    <w:rsid w:val="006F089A"/>
    <w:rsid w:val="006F2329"/>
    <w:rsid w:val="006F33D4"/>
    <w:rsid w:val="006F57F2"/>
    <w:rsid w:val="007102F4"/>
    <w:rsid w:val="0074094E"/>
    <w:rsid w:val="00742AAC"/>
    <w:rsid w:val="00765CAC"/>
    <w:rsid w:val="007B7589"/>
    <w:rsid w:val="007F4DB6"/>
    <w:rsid w:val="008149AD"/>
    <w:rsid w:val="00860438"/>
    <w:rsid w:val="00870B7F"/>
    <w:rsid w:val="00882CDF"/>
    <w:rsid w:val="00891253"/>
    <w:rsid w:val="008A1FD8"/>
    <w:rsid w:val="008B5186"/>
    <w:rsid w:val="008B7CD9"/>
    <w:rsid w:val="008E2D41"/>
    <w:rsid w:val="008F5203"/>
    <w:rsid w:val="008F792F"/>
    <w:rsid w:val="00906314"/>
    <w:rsid w:val="00924BDD"/>
    <w:rsid w:val="0094666F"/>
    <w:rsid w:val="00967A3E"/>
    <w:rsid w:val="009704EC"/>
    <w:rsid w:val="009C41B1"/>
    <w:rsid w:val="009E6D20"/>
    <w:rsid w:val="009F5E5B"/>
    <w:rsid w:val="00A13B57"/>
    <w:rsid w:val="00A2379F"/>
    <w:rsid w:val="00A4182E"/>
    <w:rsid w:val="00A5410D"/>
    <w:rsid w:val="00A801C1"/>
    <w:rsid w:val="00AB660E"/>
    <w:rsid w:val="00AF37BE"/>
    <w:rsid w:val="00AF575F"/>
    <w:rsid w:val="00AF78BF"/>
    <w:rsid w:val="00B225F5"/>
    <w:rsid w:val="00B31990"/>
    <w:rsid w:val="00B5011D"/>
    <w:rsid w:val="00B542F8"/>
    <w:rsid w:val="00BA6EF2"/>
    <w:rsid w:val="00BB4DF3"/>
    <w:rsid w:val="00BD152D"/>
    <w:rsid w:val="00C47CA2"/>
    <w:rsid w:val="00C7627A"/>
    <w:rsid w:val="00C84621"/>
    <w:rsid w:val="00C9321A"/>
    <w:rsid w:val="00C97FA3"/>
    <w:rsid w:val="00CA0AED"/>
    <w:rsid w:val="00CA3BC2"/>
    <w:rsid w:val="00CB4037"/>
    <w:rsid w:val="00CB4E1F"/>
    <w:rsid w:val="00CD1A1F"/>
    <w:rsid w:val="00CF248B"/>
    <w:rsid w:val="00D20138"/>
    <w:rsid w:val="00D20AEC"/>
    <w:rsid w:val="00D74B82"/>
    <w:rsid w:val="00D76E2F"/>
    <w:rsid w:val="00D8699A"/>
    <w:rsid w:val="00DB3B27"/>
    <w:rsid w:val="00DB670B"/>
    <w:rsid w:val="00DC4A7C"/>
    <w:rsid w:val="00DD460C"/>
    <w:rsid w:val="00DD71EE"/>
    <w:rsid w:val="00DE070A"/>
    <w:rsid w:val="00E04EB2"/>
    <w:rsid w:val="00E12387"/>
    <w:rsid w:val="00E36DA4"/>
    <w:rsid w:val="00E53786"/>
    <w:rsid w:val="00E72BD4"/>
    <w:rsid w:val="00E80F73"/>
    <w:rsid w:val="00E946CA"/>
    <w:rsid w:val="00EA3ED8"/>
    <w:rsid w:val="00EE5230"/>
    <w:rsid w:val="00EF48F9"/>
    <w:rsid w:val="00EF573B"/>
    <w:rsid w:val="00F11495"/>
    <w:rsid w:val="00F412D8"/>
    <w:rsid w:val="00F5398A"/>
    <w:rsid w:val="00F6148D"/>
    <w:rsid w:val="00F974A3"/>
    <w:rsid w:val="00FC2096"/>
    <w:rsid w:val="00FE189C"/>
    <w:rsid w:val="00FE4FC6"/>
    <w:rsid w:val="00FF2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E1BC92-0FA2-4C26-A88D-A627D78B0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1407"/>
  </w:style>
  <w:style w:type="paragraph" w:styleId="1">
    <w:name w:val="heading 1"/>
    <w:basedOn w:val="a"/>
    <w:next w:val="a"/>
    <w:link w:val="1Char"/>
    <w:uiPriority w:val="9"/>
    <w:qFormat/>
    <w:rsid w:val="00301407"/>
    <w:pPr>
      <w:numPr>
        <w:numId w:val="1"/>
      </w:num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1407"/>
    <w:pPr>
      <w:numPr>
        <w:ilvl w:val="1"/>
        <w:numId w:val="1"/>
      </w:num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1407"/>
    <w:pPr>
      <w:numPr>
        <w:ilvl w:val="2"/>
        <w:numId w:val="1"/>
      </w:num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01407"/>
    <w:pPr>
      <w:numPr>
        <w:ilvl w:val="3"/>
        <w:numId w:val="1"/>
      </w:num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01407"/>
    <w:pPr>
      <w:numPr>
        <w:ilvl w:val="4"/>
        <w:numId w:val="1"/>
      </w:num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01407"/>
    <w:pPr>
      <w:numPr>
        <w:ilvl w:val="5"/>
        <w:numId w:val="1"/>
      </w:num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01407"/>
    <w:pPr>
      <w:numPr>
        <w:ilvl w:val="6"/>
        <w:numId w:val="1"/>
      </w:num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01407"/>
    <w:pPr>
      <w:numPr>
        <w:ilvl w:val="7"/>
        <w:numId w:val="1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01407"/>
    <w:pPr>
      <w:numPr>
        <w:ilvl w:val="8"/>
        <w:numId w:val="1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01407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Char">
    <w:name w:val="标题 2 Char"/>
    <w:basedOn w:val="a0"/>
    <w:link w:val="2"/>
    <w:uiPriority w:val="9"/>
    <w:rsid w:val="00301407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rsid w:val="00301407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301407"/>
    <w:rPr>
      <w:caps/>
      <w:color w:val="2E74B5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301407"/>
    <w:rPr>
      <w:caps/>
      <w:color w:val="2E74B5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301407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301407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301407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301407"/>
    <w:rPr>
      <w:i/>
      <w:iCs/>
      <w:caps/>
      <w:spacing w:val="10"/>
      <w:sz w:val="18"/>
      <w:szCs w:val="18"/>
    </w:rPr>
  </w:style>
  <w:style w:type="paragraph" w:styleId="a3">
    <w:name w:val="caption"/>
    <w:basedOn w:val="a"/>
    <w:next w:val="a"/>
    <w:uiPriority w:val="35"/>
    <w:semiHidden/>
    <w:unhideWhenUsed/>
    <w:qFormat/>
    <w:rsid w:val="00301407"/>
    <w:rPr>
      <w:b/>
      <w:bCs/>
      <w:color w:val="2E74B5" w:themeColor="accent1" w:themeShade="BF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301407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301407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301407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5"/>
    <w:uiPriority w:val="11"/>
    <w:rsid w:val="00301407"/>
    <w:rPr>
      <w:caps/>
      <w:color w:val="595959" w:themeColor="text1" w:themeTint="A6"/>
      <w:spacing w:val="10"/>
      <w:sz w:val="21"/>
      <w:szCs w:val="21"/>
    </w:rPr>
  </w:style>
  <w:style w:type="character" w:styleId="a6">
    <w:name w:val="Strong"/>
    <w:uiPriority w:val="22"/>
    <w:qFormat/>
    <w:rsid w:val="00301407"/>
    <w:rPr>
      <w:b/>
      <w:bCs/>
    </w:rPr>
  </w:style>
  <w:style w:type="character" w:styleId="a7">
    <w:name w:val="Emphasis"/>
    <w:uiPriority w:val="20"/>
    <w:qFormat/>
    <w:rsid w:val="00301407"/>
    <w:rPr>
      <w:caps/>
      <w:color w:val="1F4D78" w:themeColor="accent1" w:themeShade="7F"/>
      <w:spacing w:val="5"/>
    </w:rPr>
  </w:style>
  <w:style w:type="paragraph" w:styleId="a8">
    <w:name w:val="No Spacing"/>
    <w:uiPriority w:val="1"/>
    <w:qFormat/>
    <w:rsid w:val="00301407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301407"/>
    <w:rPr>
      <w:i/>
      <w:iCs/>
      <w:sz w:val="24"/>
      <w:szCs w:val="24"/>
    </w:rPr>
  </w:style>
  <w:style w:type="character" w:customStyle="1" w:styleId="Char1">
    <w:name w:val="引用 Char"/>
    <w:basedOn w:val="a0"/>
    <w:link w:val="a9"/>
    <w:uiPriority w:val="29"/>
    <w:rsid w:val="00301407"/>
    <w:rPr>
      <w:i/>
      <w:iCs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301407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301407"/>
    <w:rPr>
      <w:color w:val="5B9BD5" w:themeColor="accent1"/>
      <w:sz w:val="24"/>
      <w:szCs w:val="24"/>
    </w:rPr>
  </w:style>
  <w:style w:type="character" w:styleId="ab">
    <w:name w:val="Subtle Emphasis"/>
    <w:uiPriority w:val="19"/>
    <w:qFormat/>
    <w:rsid w:val="00301407"/>
    <w:rPr>
      <w:i/>
      <w:iCs/>
      <w:color w:val="1F4D78" w:themeColor="accent1" w:themeShade="7F"/>
    </w:rPr>
  </w:style>
  <w:style w:type="character" w:styleId="ac">
    <w:name w:val="Intense Emphasis"/>
    <w:uiPriority w:val="21"/>
    <w:qFormat/>
    <w:rsid w:val="00301407"/>
    <w:rPr>
      <w:b/>
      <w:bCs/>
      <w:caps/>
      <w:color w:val="1F4D78" w:themeColor="accent1" w:themeShade="7F"/>
      <w:spacing w:val="10"/>
    </w:rPr>
  </w:style>
  <w:style w:type="character" w:styleId="ad">
    <w:name w:val="Subtle Reference"/>
    <w:uiPriority w:val="31"/>
    <w:qFormat/>
    <w:rsid w:val="00301407"/>
    <w:rPr>
      <w:b/>
      <w:bCs/>
      <w:color w:val="5B9BD5" w:themeColor="accent1"/>
    </w:rPr>
  </w:style>
  <w:style w:type="character" w:styleId="ae">
    <w:name w:val="Intense Reference"/>
    <w:uiPriority w:val="32"/>
    <w:qFormat/>
    <w:rsid w:val="00301407"/>
    <w:rPr>
      <w:b/>
      <w:bCs/>
      <w:i/>
      <w:iCs/>
      <w:caps/>
      <w:color w:val="5B9BD5" w:themeColor="accent1"/>
    </w:rPr>
  </w:style>
  <w:style w:type="character" w:styleId="af">
    <w:name w:val="Book Title"/>
    <w:uiPriority w:val="33"/>
    <w:qFormat/>
    <w:rsid w:val="00301407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301407"/>
    <w:pPr>
      <w:numPr>
        <w:numId w:val="0"/>
      </w:numPr>
      <w:outlineLvl w:val="9"/>
    </w:pPr>
  </w:style>
  <w:style w:type="table" w:styleId="af0">
    <w:name w:val="Table Grid"/>
    <w:basedOn w:val="a1"/>
    <w:uiPriority w:val="39"/>
    <w:rsid w:val="0024053C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8149AD"/>
    <w:pPr>
      <w:ind w:firstLineChars="200" w:firstLine="420"/>
    </w:pPr>
  </w:style>
  <w:style w:type="paragraph" w:styleId="af2">
    <w:name w:val="header"/>
    <w:basedOn w:val="a"/>
    <w:link w:val="Char3"/>
    <w:uiPriority w:val="99"/>
    <w:unhideWhenUsed/>
    <w:rsid w:val="006F0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2"/>
    <w:uiPriority w:val="99"/>
    <w:rsid w:val="006F089A"/>
    <w:rPr>
      <w:sz w:val="18"/>
      <w:szCs w:val="18"/>
    </w:rPr>
  </w:style>
  <w:style w:type="paragraph" w:styleId="af3">
    <w:name w:val="footer"/>
    <w:basedOn w:val="a"/>
    <w:link w:val="Char4"/>
    <w:uiPriority w:val="99"/>
    <w:unhideWhenUsed/>
    <w:rsid w:val="006F089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3"/>
    <w:uiPriority w:val="99"/>
    <w:rsid w:val="006F08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</TotalTime>
  <Pages>7</Pages>
  <Words>399</Words>
  <Characters>2279</Characters>
  <Application>Microsoft Office Word</Application>
  <DocSecurity>0</DocSecurity>
  <Lines>18</Lines>
  <Paragraphs>5</Paragraphs>
  <ScaleCrop>false</ScaleCrop>
  <Company/>
  <LinksUpToDate>false</LinksUpToDate>
  <CharactersWithSpaces>26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wis</dc:creator>
  <cp:keywords/>
  <dc:description/>
  <cp:lastModifiedBy>Lewis</cp:lastModifiedBy>
  <cp:revision>185</cp:revision>
  <dcterms:created xsi:type="dcterms:W3CDTF">2017-07-10T14:38:00Z</dcterms:created>
  <dcterms:modified xsi:type="dcterms:W3CDTF">2017-08-09T10:18:00Z</dcterms:modified>
</cp:coreProperties>
</file>